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2805" w:rsidRDefault="00B463AA" w:rsidP="00B463AA">
      <w:pPr>
        <w:spacing w:after="0"/>
        <w:jc w:val="center"/>
        <w:rPr>
          <w:rFonts w:ascii="Times New Roman" w:hAnsi="Times New Roman" w:cs="Times New Roman"/>
        </w:rPr>
      </w:pPr>
      <w:r w:rsidRPr="00B463AA">
        <w:rPr>
          <w:rFonts w:ascii="Times New Roman" w:hAnsi="Times New Roman" w:cs="Times New Roman"/>
        </w:rPr>
        <w:t>МИНИСТЕРСТВО НАУКИ И ВЫСШЕГО ОБРАЗОВАНИЯ РОССИЙСКОЙ ФЕДЕРАЦИИ</w:t>
      </w:r>
    </w:p>
    <w:p w:rsidR="00B463AA" w:rsidRDefault="00B463AA" w:rsidP="00B463AA">
      <w:pPr>
        <w:spacing w:after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ФЕДЕРАЛЬНОЕ ГОСУДАРСТВЕННОЕ АВТОНОМНОЕ ОБРАЗОВАТЕЛЬНОЕ УЧРЕЖДЕНИЕ ВЫСШЕГО ОБРАЗОВАНИЯ</w:t>
      </w:r>
    </w:p>
    <w:p w:rsidR="00B463AA" w:rsidRDefault="00B463AA" w:rsidP="00B463AA">
      <w:pPr>
        <w:spacing w:after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«СЕВАСТОПОЛЬСКИЦ ГОСУДАРСТВЕННЫЙ УНИВЕРСИТЕТ»</w:t>
      </w:r>
    </w:p>
    <w:p w:rsidR="00B463AA" w:rsidRDefault="00B463AA" w:rsidP="00B463AA">
      <w:pPr>
        <w:spacing w:after="0"/>
        <w:jc w:val="center"/>
        <w:rPr>
          <w:rFonts w:ascii="Times New Roman" w:hAnsi="Times New Roman" w:cs="Times New Roman"/>
          <w:b/>
        </w:rPr>
      </w:pPr>
    </w:p>
    <w:p w:rsidR="00B463AA" w:rsidRPr="0079549B" w:rsidRDefault="0079549B" w:rsidP="00B463AA">
      <w:pPr>
        <w:spacing w:after="0"/>
        <w:jc w:val="center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    </w:t>
      </w:r>
      <w:r w:rsidR="00B463AA" w:rsidRPr="0079549B">
        <w:rPr>
          <w:rFonts w:ascii="Times New Roman" w:hAnsi="Times New Roman" w:cs="Times New Roman"/>
          <w:sz w:val="26"/>
          <w:szCs w:val="26"/>
          <w:u w:val="single"/>
        </w:rPr>
        <w:t>Институт информационных технологий и управления в технических системах</w:t>
      </w:r>
      <w:r>
        <w:rPr>
          <w:rFonts w:ascii="Times New Roman" w:hAnsi="Times New Roman" w:cs="Times New Roman"/>
          <w:sz w:val="26"/>
          <w:szCs w:val="26"/>
          <w:u w:val="single"/>
        </w:rPr>
        <w:t>      </w:t>
      </w:r>
    </w:p>
    <w:p w:rsidR="00B463AA" w:rsidRDefault="00B463AA" w:rsidP="00B463AA">
      <w:pPr>
        <w:spacing w:after="0"/>
        <w:jc w:val="center"/>
        <w:rPr>
          <w:rFonts w:ascii="Times New Roman" w:hAnsi="Times New Roman" w:cs="Times New Roman"/>
          <w:i/>
          <w:sz w:val="18"/>
        </w:rPr>
      </w:pPr>
      <w:r w:rsidRPr="00B463AA">
        <w:rPr>
          <w:rFonts w:ascii="Times New Roman" w:hAnsi="Times New Roman" w:cs="Times New Roman"/>
          <w:i/>
          <w:sz w:val="18"/>
        </w:rPr>
        <w:t>(название института полностью)</w:t>
      </w:r>
    </w:p>
    <w:p w:rsidR="00B463AA" w:rsidRDefault="00B463AA" w:rsidP="00B463AA">
      <w:pPr>
        <w:spacing w:after="0"/>
        <w:jc w:val="center"/>
        <w:rPr>
          <w:rFonts w:ascii="Times New Roman" w:hAnsi="Times New Roman" w:cs="Times New Roman"/>
          <w:sz w:val="18"/>
        </w:rPr>
      </w:pPr>
    </w:p>
    <w:p w:rsidR="00B463AA" w:rsidRPr="0079549B" w:rsidRDefault="00B463AA" w:rsidP="00B463AA">
      <w:pPr>
        <w:spacing w:after="0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79549B">
        <w:rPr>
          <w:rFonts w:ascii="Times New Roman" w:hAnsi="Times New Roman" w:cs="Times New Roman"/>
          <w:sz w:val="26"/>
          <w:szCs w:val="26"/>
        </w:rPr>
        <w:t xml:space="preserve">Кафедра/департамент </w:t>
      </w:r>
      <w:r w:rsidR="0079549B" w:rsidRPr="00F25762">
        <w:rPr>
          <w:rFonts w:ascii="Times New Roman" w:hAnsi="Times New Roman" w:cs="Times New Roman"/>
          <w:sz w:val="26"/>
          <w:szCs w:val="26"/>
        </w:rPr>
        <w:t xml:space="preserve">      </w:t>
      </w:r>
      <w:r w:rsidRPr="0079549B">
        <w:rPr>
          <w:rFonts w:ascii="Times New Roman" w:hAnsi="Times New Roman" w:cs="Times New Roman"/>
          <w:sz w:val="26"/>
          <w:szCs w:val="26"/>
          <w:u w:val="single"/>
          <w:lang w:val="en-US"/>
        </w:rPr>
        <w:t>              </w:t>
      </w:r>
      <w:proofErr w:type="gramStart"/>
      <w:r w:rsidRPr="0079549B">
        <w:rPr>
          <w:rFonts w:ascii="Times New Roman" w:hAnsi="Times New Roman" w:cs="Times New Roman"/>
          <w:sz w:val="26"/>
          <w:szCs w:val="26"/>
          <w:u w:val="single"/>
          <w:lang w:val="en-US"/>
        </w:rPr>
        <w:t>   </w:t>
      </w:r>
      <w:r w:rsidRPr="0079549B">
        <w:rPr>
          <w:rFonts w:ascii="Times New Roman" w:hAnsi="Times New Roman" w:cs="Times New Roman"/>
          <w:sz w:val="26"/>
          <w:szCs w:val="26"/>
          <w:u w:val="single"/>
        </w:rPr>
        <w:t>«</w:t>
      </w:r>
      <w:proofErr w:type="gramEnd"/>
      <w:r w:rsidRPr="0079549B">
        <w:rPr>
          <w:rFonts w:ascii="Times New Roman" w:hAnsi="Times New Roman" w:cs="Times New Roman"/>
          <w:sz w:val="26"/>
          <w:szCs w:val="26"/>
          <w:u w:val="single"/>
        </w:rPr>
        <w:t>Информационные системы»</w:t>
      </w:r>
      <w:r w:rsidRPr="0079549B">
        <w:rPr>
          <w:rFonts w:ascii="Times New Roman" w:hAnsi="Times New Roman" w:cs="Times New Roman"/>
          <w:sz w:val="26"/>
          <w:szCs w:val="26"/>
          <w:u w:val="single"/>
          <w:lang w:val="en-US"/>
        </w:rPr>
        <w:t>   </w:t>
      </w:r>
      <w:r w:rsidR="0079549B">
        <w:rPr>
          <w:rFonts w:ascii="Times New Roman" w:hAnsi="Times New Roman" w:cs="Times New Roman"/>
          <w:sz w:val="26"/>
          <w:szCs w:val="26"/>
          <w:u w:val="single"/>
          <w:lang w:val="en-US"/>
        </w:rPr>
        <w:t>                    </w:t>
      </w:r>
      <w:r w:rsidR="0079549B" w:rsidRPr="0079549B">
        <w:rPr>
          <w:rFonts w:ascii="Times New Roman" w:hAnsi="Times New Roman" w:cs="Times New Roman"/>
          <w:sz w:val="26"/>
          <w:szCs w:val="26"/>
          <w:u w:val="single"/>
          <w:lang w:val="en-US"/>
        </w:rPr>
        <w:t>        </w:t>
      </w:r>
      <w:r w:rsidRPr="0079549B">
        <w:rPr>
          <w:rFonts w:ascii="Times New Roman" w:hAnsi="Times New Roman" w:cs="Times New Roman"/>
          <w:sz w:val="26"/>
          <w:szCs w:val="26"/>
          <w:u w:val="single"/>
          <w:lang w:val="en-US"/>
        </w:rPr>
        <w:t>   </w:t>
      </w:r>
    </w:p>
    <w:p w:rsidR="00B463AA" w:rsidRDefault="0079549B" w:rsidP="0079549B">
      <w:pPr>
        <w:tabs>
          <w:tab w:val="left" w:pos="3686"/>
        </w:tabs>
        <w:spacing w:after="0"/>
        <w:rPr>
          <w:rFonts w:ascii="Times New Roman" w:hAnsi="Times New Roman" w:cs="Times New Roman"/>
          <w:i/>
          <w:sz w:val="18"/>
        </w:rPr>
      </w:pPr>
      <w:r>
        <w:rPr>
          <w:rFonts w:ascii="Times New Roman" w:hAnsi="Times New Roman" w:cs="Times New Roman"/>
          <w:i/>
          <w:sz w:val="18"/>
        </w:rPr>
        <w:tab/>
      </w:r>
      <w:r w:rsidR="00B463AA" w:rsidRPr="00B463AA">
        <w:rPr>
          <w:rFonts w:ascii="Times New Roman" w:hAnsi="Times New Roman" w:cs="Times New Roman"/>
          <w:i/>
          <w:sz w:val="18"/>
        </w:rPr>
        <w:t>(наименование кафедры/департамента полностью)</w:t>
      </w:r>
    </w:p>
    <w:p w:rsidR="0079549B" w:rsidRPr="0079549B" w:rsidRDefault="001D1B3A" w:rsidP="0079549B">
      <w:pPr>
        <w:tabs>
          <w:tab w:val="left" w:pos="3686"/>
        </w:tabs>
        <w:spacing w:after="0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</w:t>
      </w:r>
      <w:r w:rsidR="0079549B" w:rsidRPr="0079549B">
        <w:rPr>
          <w:rFonts w:ascii="Times New Roman" w:hAnsi="Times New Roman" w:cs="Times New Roman"/>
          <w:sz w:val="26"/>
          <w:szCs w:val="26"/>
          <w:u w:val="single"/>
        </w:rPr>
        <w:t>09.03.02 Информационные системы и технологии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</w:t>
      </w:r>
    </w:p>
    <w:p w:rsidR="0079549B" w:rsidRDefault="0079549B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9549B">
        <w:rPr>
          <w:rFonts w:ascii="Times New Roman" w:hAnsi="Times New Roman" w:cs="Times New Roman"/>
          <w:i/>
          <w:sz w:val="18"/>
          <w:szCs w:val="18"/>
        </w:rPr>
        <w:t>(код и наименование направления подготовки/специальности)</w:t>
      </w:r>
    </w:p>
    <w:p w:rsidR="0079549B" w:rsidRPr="0079549B" w:rsidRDefault="001D1B3A" w:rsidP="0079549B">
      <w:pPr>
        <w:tabs>
          <w:tab w:val="left" w:pos="3686"/>
        </w:tabs>
        <w:spacing w:after="0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</w:t>
      </w:r>
      <w:r w:rsidR="0079549B" w:rsidRPr="0079549B">
        <w:rPr>
          <w:rFonts w:ascii="Times New Roman" w:hAnsi="Times New Roman" w:cs="Times New Roman"/>
          <w:sz w:val="26"/>
          <w:szCs w:val="26"/>
          <w:u w:val="single"/>
        </w:rPr>
        <w:t>Информационные системы и технологии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   </w:t>
      </w:r>
    </w:p>
    <w:p w:rsidR="0079549B" w:rsidRDefault="0079549B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9549B">
        <w:rPr>
          <w:rFonts w:ascii="Times New Roman" w:hAnsi="Times New Roman" w:cs="Times New Roman"/>
          <w:i/>
          <w:sz w:val="18"/>
          <w:szCs w:val="18"/>
        </w:rPr>
        <w:t>(наименование профиля/специальности)</w:t>
      </w:r>
    </w:p>
    <w:p w:rsidR="001D1B3A" w:rsidRDefault="001D1B3A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1D1B3A" w:rsidRDefault="001D1B3A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1D1B3A" w:rsidRDefault="001D1B3A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1D1B3A">
        <w:rPr>
          <w:rFonts w:ascii="Times New Roman" w:hAnsi="Times New Roman" w:cs="Times New Roman"/>
          <w:b/>
          <w:sz w:val="26"/>
          <w:szCs w:val="26"/>
        </w:rPr>
        <w:t>КУРСОВАЯ РАБОТА / КУРСОВОЙ ПРОЕКТ</w:t>
      </w:r>
    </w:p>
    <w:p w:rsidR="001D1B3A" w:rsidRDefault="001D1B3A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D1B3A" w:rsidRDefault="001D1B3A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 дисциплине</w:t>
      </w:r>
    </w:p>
    <w:p w:rsidR="001D1B3A" w:rsidRPr="00DC781D" w:rsidRDefault="00DC781D" w:rsidP="00DC781D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                          </w:t>
      </w:r>
      <w:r w:rsidRPr="00DC781D">
        <w:rPr>
          <w:rFonts w:ascii="Times New Roman" w:hAnsi="Times New Roman" w:cs="Times New Roman"/>
          <w:b/>
          <w:sz w:val="26"/>
          <w:szCs w:val="26"/>
          <w:u w:val="single"/>
        </w:rPr>
        <w:t>Объектно-ориентированное программирование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                               </w:t>
      </w:r>
    </w:p>
    <w:p w:rsidR="00DC781D" w:rsidRDefault="00DC781D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DC781D">
        <w:rPr>
          <w:rFonts w:ascii="Times New Roman" w:hAnsi="Times New Roman" w:cs="Times New Roman"/>
          <w:i/>
          <w:sz w:val="18"/>
          <w:szCs w:val="18"/>
        </w:rPr>
        <w:t>(наименование дисциплины)</w:t>
      </w:r>
    </w:p>
    <w:p w:rsidR="00DC781D" w:rsidRDefault="00DC781D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</w:rPr>
        <w:t xml:space="preserve">на тему </w:t>
      </w:r>
      <w:r w:rsidRPr="00DC781D">
        <w:rPr>
          <w:rFonts w:ascii="Times New Roman" w:hAnsi="Times New Roman" w:cs="Times New Roman"/>
          <w:sz w:val="26"/>
          <w:szCs w:val="26"/>
          <w:u w:val="single"/>
        </w:rPr>
        <w:t xml:space="preserve">               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                               </w:t>
      </w:r>
      <w:r w:rsidRPr="00DC781D">
        <w:rPr>
          <w:rFonts w:ascii="Times New Roman" w:hAnsi="Times New Roman" w:cs="Times New Roman"/>
          <w:b/>
          <w:sz w:val="26"/>
          <w:szCs w:val="26"/>
          <w:u w:val="single"/>
        </w:rPr>
        <w:t>  Маршрутное такси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                                              </w:t>
      </w:r>
    </w:p>
    <w:p w:rsidR="00DC781D" w:rsidRDefault="00DC781D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</w:p>
    <w:p w:rsidR="00DC781D" w:rsidRPr="00DC781D" w:rsidRDefault="00DC781D" w:rsidP="001D1B3A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</w:p>
    <w:p w:rsidR="001D1B3A" w:rsidRPr="007142E2" w:rsidRDefault="001D1B3A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b/>
          <w:sz w:val="26"/>
          <w:szCs w:val="26"/>
        </w:rPr>
      </w:pPr>
    </w:p>
    <w:p w:rsidR="007142E2" w:rsidRP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b/>
          <w:sz w:val="26"/>
          <w:szCs w:val="26"/>
        </w:rPr>
      </w:pPr>
    </w:p>
    <w:p w:rsid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sz w:val="26"/>
          <w:szCs w:val="26"/>
        </w:rPr>
      </w:pPr>
      <w:r w:rsidRPr="007142E2">
        <w:rPr>
          <w:rFonts w:ascii="Times New Roman" w:hAnsi="Times New Roman" w:cs="Times New Roman"/>
          <w:sz w:val="26"/>
          <w:szCs w:val="26"/>
        </w:rPr>
        <w:t xml:space="preserve">Выполнили: </w:t>
      </w:r>
      <w:r>
        <w:rPr>
          <w:rFonts w:ascii="Times New Roman" w:hAnsi="Times New Roman" w:cs="Times New Roman"/>
          <w:sz w:val="26"/>
          <w:szCs w:val="26"/>
        </w:rPr>
        <w:t>обучающиеся</w:t>
      </w:r>
    </w:p>
    <w:p w:rsid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</w:rPr>
        <w:t xml:space="preserve">группы:  </w:t>
      </w:r>
      <w:r w:rsidRPr="007142E2">
        <w:rPr>
          <w:rFonts w:ascii="Times New Roman" w:hAnsi="Times New Roman" w:cs="Times New Roman"/>
          <w:sz w:val="26"/>
          <w:szCs w:val="26"/>
          <w:u w:val="single"/>
        </w:rPr>
        <w:t> 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                    </w:t>
      </w:r>
    </w:p>
    <w:p w:rsid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</w:t>
      </w:r>
    </w:p>
    <w:p w:rsid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</w:t>
      </w:r>
    </w:p>
    <w:p w:rsidR="007142E2" w:rsidRDefault="007142E2" w:rsidP="007142E2">
      <w:pPr>
        <w:tabs>
          <w:tab w:val="left" w:pos="3686"/>
        </w:tabs>
        <w:spacing w:after="0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142E2">
        <w:rPr>
          <w:rFonts w:ascii="Times New Roman" w:hAnsi="Times New Roman" w:cs="Times New Roman"/>
          <w:i/>
          <w:sz w:val="18"/>
          <w:szCs w:val="18"/>
        </w:rPr>
        <w:t>(инициалы, фамилия)</w:t>
      </w:r>
    </w:p>
    <w:p w:rsidR="007142E2" w:rsidRDefault="007142E2" w:rsidP="007142E2">
      <w:pPr>
        <w:tabs>
          <w:tab w:val="left" w:pos="3686"/>
        </w:tabs>
        <w:spacing w:after="0"/>
        <w:ind w:left="4678"/>
        <w:jc w:val="center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u w:val="single"/>
        </w:rPr>
        <w:t>  </w:t>
      </w:r>
      <w:proofErr w:type="gramEnd"/>
      <w:r>
        <w:rPr>
          <w:rFonts w:ascii="Times New Roman" w:hAnsi="Times New Roman" w:cs="Times New Roman"/>
          <w:sz w:val="26"/>
          <w:szCs w:val="26"/>
          <w:u w:val="single"/>
        </w:rPr>
        <w:t>     </w:t>
      </w:r>
      <w:r>
        <w:rPr>
          <w:rFonts w:ascii="Times New Roman" w:hAnsi="Times New Roman" w:cs="Times New Roman"/>
          <w:sz w:val="26"/>
          <w:szCs w:val="26"/>
        </w:rPr>
        <w:t xml:space="preserve">» 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</w:t>
      </w:r>
      <w:r>
        <w:rPr>
          <w:rFonts w:ascii="Times New Roman" w:hAnsi="Times New Roman" w:cs="Times New Roman"/>
          <w:sz w:val="26"/>
          <w:szCs w:val="26"/>
        </w:rPr>
        <w:t xml:space="preserve"> 20 </w:t>
      </w:r>
      <w:r>
        <w:rPr>
          <w:rFonts w:ascii="Times New Roman" w:hAnsi="Times New Roman" w:cs="Times New Roman"/>
          <w:sz w:val="26"/>
          <w:szCs w:val="26"/>
          <w:u w:val="single"/>
        </w:rPr>
        <w:t>22</w:t>
      </w:r>
      <w:r>
        <w:rPr>
          <w:rFonts w:ascii="Times New Roman" w:hAnsi="Times New Roman" w:cs="Times New Roman"/>
          <w:sz w:val="26"/>
          <w:szCs w:val="26"/>
        </w:rPr>
        <w:t xml:space="preserve"> г.</w:t>
      </w:r>
    </w:p>
    <w:p w:rsidR="007142E2" w:rsidRDefault="007142E2" w:rsidP="007142E2">
      <w:pPr>
        <w:tabs>
          <w:tab w:val="left" w:pos="3686"/>
        </w:tabs>
        <w:spacing w:after="0"/>
        <w:ind w:left="4678"/>
        <w:jc w:val="center"/>
        <w:rPr>
          <w:rFonts w:ascii="Times New Roman" w:hAnsi="Times New Roman" w:cs="Times New Roman"/>
          <w:sz w:val="26"/>
          <w:szCs w:val="26"/>
        </w:rPr>
      </w:pPr>
    </w:p>
    <w:p w:rsid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учный руководитель:</w:t>
      </w:r>
    </w:p>
    <w:p w:rsidR="007142E2" w:rsidRDefault="007142E2" w:rsidP="007142E2">
      <w:pPr>
        <w:tabs>
          <w:tab w:val="left" w:pos="3686"/>
        </w:tabs>
        <w:spacing w:after="0"/>
        <w:ind w:left="4678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</w:t>
      </w:r>
    </w:p>
    <w:p w:rsidR="007142E2" w:rsidRDefault="007142E2" w:rsidP="007142E2">
      <w:pPr>
        <w:tabs>
          <w:tab w:val="left" w:pos="3686"/>
        </w:tabs>
        <w:spacing w:after="0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142E2">
        <w:rPr>
          <w:rFonts w:ascii="Times New Roman" w:hAnsi="Times New Roman" w:cs="Times New Roman"/>
          <w:i/>
          <w:sz w:val="18"/>
          <w:szCs w:val="18"/>
        </w:rPr>
        <w:t>(инициалы, фамилия)</w:t>
      </w:r>
    </w:p>
    <w:p w:rsidR="007142E2" w:rsidRDefault="007142E2" w:rsidP="007142E2">
      <w:pPr>
        <w:tabs>
          <w:tab w:val="left" w:pos="3686"/>
        </w:tabs>
        <w:spacing w:after="0"/>
        <w:ind w:left="4678"/>
        <w:jc w:val="center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u w:val="single"/>
        </w:rPr>
        <w:t>  </w:t>
      </w:r>
      <w:proofErr w:type="gramEnd"/>
      <w:r>
        <w:rPr>
          <w:rFonts w:ascii="Times New Roman" w:hAnsi="Times New Roman" w:cs="Times New Roman"/>
          <w:sz w:val="26"/>
          <w:szCs w:val="26"/>
          <w:u w:val="single"/>
        </w:rPr>
        <w:t>     </w:t>
      </w:r>
      <w:r>
        <w:rPr>
          <w:rFonts w:ascii="Times New Roman" w:hAnsi="Times New Roman" w:cs="Times New Roman"/>
          <w:sz w:val="26"/>
          <w:szCs w:val="26"/>
        </w:rPr>
        <w:t xml:space="preserve">» 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</w:t>
      </w:r>
      <w:r>
        <w:rPr>
          <w:rFonts w:ascii="Times New Roman" w:hAnsi="Times New Roman" w:cs="Times New Roman"/>
          <w:sz w:val="26"/>
          <w:szCs w:val="26"/>
        </w:rPr>
        <w:t xml:space="preserve"> 20 </w:t>
      </w:r>
      <w:r>
        <w:rPr>
          <w:rFonts w:ascii="Times New Roman" w:hAnsi="Times New Roman" w:cs="Times New Roman"/>
          <w:sz w:val="26"/>
          <w:szCs w:val="26"/>
          <w:u w:val="single"/>
        </w:rPr>
        <w:t>22</w:t>
      </w:r>
      <w:r>
        <w:rPr>
          <w:rFonts w:ascii="Times New Roman" w:hAnsi="Times New Roman" w:cs="Times New Roman"/>
          <w:sz w:val="26"/>
          <w:szCs w:val="26"/>
        </w:rPr>
        <w:t xml:space="preserve"> г.</w:t>
      </w:r>
    </w:p>
    <w:p w:rsidR="007142E2" w:rsidRDefault="007142E2" w:rsidP="007142E2">
      <w:pPr>
        <w:tabs>
          <w:tab w:val="left" w:pos="3686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7142E2">
      <w:pPr>
        <w:tabs>
          <w:tab w:val="left" w:pos="3686"/>
        </w:tabs>
        <w:spacing w:after="0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</w:rPr>
        <w:t xml:space="preserve">Оценка 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                         </w:t>
      </w: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gramStart"/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u w:val="single"/>
        </w:rPr>
        <w:t>  </w:t>
      </w:r>
      <w:proofErr w:type="gramEnd"/>
      <w:r>
        <w:rPr>
          <w:rFonts w:ascii="Times New Roman" w:hAnsi="Times New Roman" w:cs="Times New Roman"/>
          <w:sz w:val="26"/>
          <w:szCs w:val="26"/>
          <w:u w:val="single"/>
        </w:rPr>
        <w:t>     </w:t>
      </w:r>
      <w:r>
        <w:rPr>
          <w:rFonts w:ascii="Times New Roman" w:hAnsi="Times New Roman" w:cs="Times New Roman"/>
          <w:sz w:val="26"/>
          <w:szCs w:val="26"/>
        </w:rPr>
        <w:t xml:space="preserve">» </w:t>
      </w:r>
      <w:r>
        <w:rPr>
          <w:rFonts w:ascii="Times New Roman" w:hAnsi="Times New Roman" w:cs="Times New Roman"/>
          <w:sz w:val="26"/>
          <w:szCs w:val="26"/>
          <w:u w:val="single"/>
        </w:rPr>
        <w:t>                               </w:t>
      </w:r>
      <w:r>
        <w:rPr>
          <w:rFonts w:ascii="Times New Roman" w:hAnsi="Times New Roman" w:cs="Times New Roman"/>
          <w:sz w:val="26"/>
          <w:szCs w:val="26"/>
        </w:rPr>
        <w:t xml:space="preserve"> 20 </w:t>
      </w:r>
      <w:r>
        <w:rPr>
          <w:rFonts w:ascii="Times New Roman" w:hAnsi="Times New Roman" w:cs="Times New Roman"/>
          <w:sz w:val="26"/>
          <w:szCs w:val="26"/>
          <w:u w:val="single"/>
        </w:rPr>
        <w:t>22</w:t>
      </w:r>
      <w:r>
        <w:rPr>
          <w:rFonts w:ascii="Times New Roman" w:hAnsi="Times New Roman" w:cs="Times New Roman"/>
          <w:sz w:val="26"/>
          <w:szCs w:val="26"/>
        </w:rPr>
        <w:t xml:space="preserve"> г.</w:t>
      </w: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0B4482">
      <w:pPr>
        <w:tabs>
          <w:tab w:val="left" w:pos="284"/>
        </w:tabs>
        <w:spacing w:after="0"/>
        <w:rPr>
          <w:rFonts w:ascii="Times New Roman" w:hAnsi="Times New Roman" w:cs="Times New Roman"/>
          <w:sz w:val="26"/>
          <w:szCs w:val="26"/>
        </w:rPr>
      </w:pPr>
    </w:p>
    <w:p w:rsidR="000B4482" w:rsidRDefault="000B4482" w:rsidP="000B448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евастополь</w:t>
      </w:r>
    </w:p>
    <w:p w:rsidR="000B4482" w:rsidRDefault="000B4482" w:rsidP="000B448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sz w:val="26"/>
          <w:szCs w:val="26"/>
          <w:u w:val="single"/>
        </w:rPr>
      </w:pPr>
      <w:r>
        <w:rPr>
          <w:rFonts w:ascii="Times New Roman" w:hAnsi="Times New Roman" w:cs="Times New Roman"/>
          <w:sz w:val="26"/>
          <w:szCs w:val="26"/>
        </w:rPr>
        <w:t xml:space="preserve">20 </w:t>
      </w:r>
      <w:r w:rsidRPr="000B4482">
        <w:rPr>
          <w:rFonts w:ascii="Times New Roman" w:hAnsi="Times New Roman" w:cs="Times New Roman"/>
          <w:sz w:val="26"/>
          <w:szCs w:val="26"/>
          <w:u w:val="single"/>
        </w:rPr>
        <w:t>  </w:t>
      </w:r>
      <w:r>
        <w:rPr>
          <w:rFonts w:ascii="Times New Roman" w:hAnsi="Times New Roman" w:cs="Times New Roman"/>
          <w:sz w:val="26"/>
          <w:szCs w:val="26"/>
          <w:u w:val="single"/>
        </w:rPr>
        <w:t>22</w:t>
      </w:r>
      <w:r>
        <w:rPr>
          <w:rFonts w:ascii="Times New Roman" w:hAnsi="Times New Roman" w:cs="Times New Roman"/>
          <w:sz w:val="26"/>
          <w:szCs w:val="26"/>
          <w:u w:val="single"/>
        </w:rPr>
        <w:br w:type="page"/>
      </w:r>
    </w:p>
    <w:p w:rsidR="000B4482" w:rsidRPr="00F25762" w:rsidRDefault="000B4482" w:rsidP="000B448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B4482" w:rsidRPr="00F25762" w:rsidRDefault="00F25762" w:rsidP="00F25762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5762">
        <w:rPr>
          <w:rFonts w:ascii="Times New Roman" w:hAnsi="Times New Roman" w:cs="Times New Roman"/>
          <w:b/>
          <w:sz w:val="28"/>
          <w:szCs w:val="28"/>
        </w:rPr>
        <w:t>АННОТАЦИЯ</w:t>
      </w:r>
    </w:p>
    <w:p w:rsidR="00F25762" w:rsidRPr="00F25762" w:rsidRDefault="00F25762" w:rsidP="00F25762">
      <w:pPr>
        <w:tabs>
          <w:tab w:val="left" w:pos="3686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EA4F4D" w:rsidRDefault="00F25762" w:rsidP="00F2576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м данной пояснительной записки является описание процесса разработки программы – имитационной модели работы сети маршрутных такси. В документе описывается процесс абстрагирования, выделения классов, их проектирование; выделения состояния объектов, потоков данных между объектами; определение жизненного цикла как всей программы. После проектирования описывается процесс создания программы на одном из языков программирования и тестирования готового продукта.</w:t>
      </w:r>
    </w:p>
    <w:p w:rsidR="00EA4F4D" w:rsidRDefault="00EA4F4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25762" w:rsidRDefault="00EA4F4D" w:rsidP="00EA4F4D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A4F4D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306C2D" w:rsidRPr="00EA4F4D" w:rsidRDefault="00306C2D" w:rsidP="00EA4F4D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r w:rsidRPr="00306C2D">
        <w:rPr>
          <w:rFonts w:ascii="Times New Roman" w:hAnsi="Times New Roman" w:cs="Times New Roman"/>
          <w:sz w:val="28"/>
          <w:szCs w:val="28"/>
        </w:rPr>
        <w:fldChar w:fldCharType="begin"/>
      </w:r>
      <w:r w:rsidRPr="00306C2D">
        <w:rPr>
          <w:rFonts w:ascii="Times New Roman" w:hAnsi="Times New Roman" w:cs="Times New Roman"/>
          <w:sz w:val="28"/>
          <w:szCs w:val="28"/>
        </w:rPr>
        <w:instrText xml:space="preserve"> TOC \o "1-2" \h \z \u </w:instrText>
      </w:r>
      <w:r w:rsidRPr="00306C2D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115155091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ПЕРЕЧЕНЬ СОКРАЩЕНИЙ И УСЛОВНЫХ ОБОЗНАЧЕНИЙ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1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2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ВВЕДЕНИЕ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2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3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СПИСОК ИСПОЛНИТЕЛЕЙ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3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4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1 ПОСТАНОВКА ЗАДАЧИ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4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5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1.1 Цель разработки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5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6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1.2 Описательная постановка задачи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6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7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1.3 Условия выполнения и ограничения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7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8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 ПРОЕКТНОЕ РЕШЕНИЕ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8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099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 Абстрагирование и выделение объектов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099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0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 Построение диаграммы классов предметной области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0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1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3 Построение информационной модели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1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2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4 Описание жизненного цикла программы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2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3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5 Описание жизненного цикла объектов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3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4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6 Диаграмма переходов состояний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4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5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7 Диаграмма потоков данных и действий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5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6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3 ПРОГРАММНАЯ РЕАЛИЗАЦИЯ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6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7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3.1 Обоснование выбора системы программирования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7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8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3.2 Описание реализации основных классов и их методов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8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09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3.3 Интерфейс пользователя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09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2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10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3.4 Критерии качества программной системы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10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11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ВЫВОДЫ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11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12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ПЕРЕЧЕНЬ ССЫЛОК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12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06C2D" w:rsidRPr="00306C2D" w:rsidRDefault="00306C2D">
      <w:pPr>
        <w:pStyle w:val="11"/>
        <w:tabs>
          <w:tab w:val="right" w:leader="dot" w:pos="9345"/>
        </w:tabs>
        <w:rPr>
          <w:rFonts w:ascii="Times New Roman" w:hAnsi="Times New Roman" w:cs="Times New Roman"/>
          <w:noProof/>
          <w:sz w:val="28"/>
          <w:szCs w:val="28"/>
        </w:rPr>
      </w:pPr>
      <w:hyperlink w:anchor="_Toc115155113" w:history="1">
        <w:r w:rsidRPr="00306C2D">
          <w:rPr>
            <w:rStyle w:val="aa"/>
            <w:rFonts w:ascii="Times New Roman" w:hAnsi="Times New Roman" w:cs="Times New Roman"/>
            <w:noProof/>
            <w:sz w:val="28"/>
            <w:szCs w:val="28"/>
          </w:rPr>
          <w:t>ПРИЛОЖЕНИЕ А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15155113 \h </w:instrTex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306C2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EA4F4D" w:rsidRDefault="00306C2D">
      <w:pPr>
        <w:rPr>
          <w:rFonts w:ascii="Times New Roman" w:hAnsi="Times New Roman" w:cs="Times New Roman"/>
          <w:sz w:val="28"/>
          <w:szCs w:val="28"/>
        </w:rPr>
      </w:pPr>
      <w:r w:rsidRPr="00306C2D">
        <w:rPr>
          <w:rFonts w:ascii="Times New Roman" w:hAnsi="Times New Roman" w:cs="Times New Roman"/>
          <w:sz w:val="28"/>
          <w:szCs w:val="28"/>
        </w:rPr>
        <w:fldChar w:fldCharType="end"/>
      </w:r>
      <w:r w:rsidR="00EA4F4D">
        <w:rPr>
          <w:rFonts w:ascii="Times New Roman" w:hAnsi="Times New Roman" w:cs="Times New Roman"/>
          <w:sz w:val="28"/>
          <w:szCs w:val="28"/>
        </w:rPr>
        <w:br w:type="page"/>
      </w:r>
    </w:p>
    <w:p w:rsidR="00EA4F4D" w:rsidRDefault="000C7DE8" w:rsidP="000C24EB">
      <w:pPr>
        <w:pStyle w:val="a8"/>
        <w:outlineLvl w:val="0"/>
      </w:pPr>
      <w:bookmarkStart w:id="1" w:name="_Toc115155091"/>
      <w:r>
        <w:lastRenderedPageBreak/>
        <w:t>ПЕРЕЧЕНЬ СОКРАЩЕНИЙ И УСЛОВНЫХ ОБОЗНАЧЕНИЙ</w:t>
      </w:r>
      <w:bookmarkEnd w:id="1"/>
    </w:p>
    <w:p w:rsidR="000F64A9" w:rsidRDefault="000F64A9" w:rsidP="000C7DE8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Т – маршрутное такси</w:t>
      </w:r>
    </w:p>
    <w:p w:rsidR="000F64A9" w:rsidRDefault="000F64A9" w:rsidP="000C7DE8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ОП – объектно-ориентированное программирование</w:t>
      </w:r>
    </w:p>
    <w:p w:rsidR="000F64A9" w:rsidRPr="000C7DE8" w:rsidRDefault="000F64A9" w:rsidP="000C7DE8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ДД – правила дорожного движения</w:t>
      </w:r>
    </w:p>
    <w:p w:rsidR="000F64A9" w:rsidRDefault="000F64A9" w:rsidP="000C7DE8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О – система массового обслуживания</w:t>
      </w:r>
    </w:p>
    <w:p w:rsidR="00EA4F4D" w:rsidRDefault="00EA4F4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A4F4D" w:rsidRPr="000C24EB" w:rsidRDefault="00EA4F4D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115155092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ВЕДЕНИЕ</w:t>
      </w:r>
      <w:bookmarkEnd w:id="2"/>
    </w:p>
    <w:p w:rsidR="00EA4F4D" w:rsidRDefault="00EA4F4D" w:rsidP="00EA4F4D">
      <w:pPr>
        <w:tabs>
          <w:tab w:val="left" w:pos="3686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A4F4D" w:rsidRDefault="00EA4F4D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настоящей курсовой работы ведется разработка программы на основании технического задания, выданного организацией Севастопольский государственный университет. Дата выдачи задания: </w:t>
      </w:r>
      <w:r w:rsidRPr="00EA4F4D">
        <w:rPr>
          <w:rFonts w:ascii="Times New Roman" w:hAnsi="Times New Roman" w:cs="Times New Roman"/>
          <w:sz w:val="28"/>
          <w:szCs w:val="28"/>
          <w:highlight w:val="yellow"/>
        </w:rPr>
        <w:t>19.02.202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A4F4D" w:rsidRDefault="00EA4F4D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ями курсовой работы являются изучение программирования на основе объектно-ориентированной технологии, приобретение навыков написания программ на языке с поддержкой </w:t>
      </w:r>
      <w:r w:rsidR="000C7DE8">
        <w:rPr>
          <w:rFonts w:ascii="Times New Roman" w:hAnsi="Times New Roman" w:cs="Times New Roman"/>
          <w:sz w:val="28"/>
          <w:szCs w:val="28"/>
        </w:rPr>
        <w:t>объектно-ориентированного программирования (</w:t>
      </w:r>
      <w:r>
        <w:rPr>
          <w:rFonts w:ascii="Times New Roman" w:hAnsi="Times New Roman" w:cs="Times New Roman"/>
          <w:sz w:val="28"/>
          <w:szCs w:val="28"/>
        </w:rPr>
        <w:t>ООП</w:t>
      </w:r>
      <w:r w:rsidR="000C7DE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на примере написания программы </w:t>
      </w:r>
      <w:r w:rsidR="005E1D31">
        <w:rPr>
          <w:rFonts w:ascii="Times New Roman" w:hAnsi="Times New Roman" w:cs="Times New Roman"/>
          <w:sz w:val="28"/>
          <w:szCs w:val="28"/>
        </w:rPr>
        <w:t>для моделирования работы сети маршрутных такси</w:t>
      </w:r>
      <w:r w:rsidR="007A1D14">
        <w:rPr>
          <w:rFonts w:ascii="Times New Roman" w:hAnsi="Times New Roman" w:cs="Times New Roman"/>
          <w:sz w:val="28"/>
          <w:szCs w:val="28"/>
        </w:rPr>
        <w:t xml:space="preserve"> (согласно варианту задания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каждой из поставленных целей были поставлены следующие задачи: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ыбор языка реализации, детализация поста</w:t>
      </w:r>
      <w:r w:rsidR="007A1D14">
        <w:rPr>
          <w:rFonts w:ascii="Times New Roman" w:hAnsi="Times New Roman" w:cs="Times New Roman"/>
          <w:sz w:val="28"/>
          <w:szCs w:val="28"/>
        </w:rPr>
        <w:t>но</w:t>
      </w:r>
      <w:r>
        <w:rPr>
          <w:rFonts w:ascii="Times New Roman" w:hAnsi="Times New Roman" w:cs="Times New Roman"/>
          <w:sz w:val="28"/>
          <w:szCs w:val="28"/>
        </w:rPr>
        <w:t>вки задачи;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абстрагирование, разработка классов и их иерархии;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написание текста программы на выбранном языке;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разработка тестовых примеров;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тестирование и отладка программы;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разработка программных документов в соответствии с действующими стандартами.</w:t>
      </w:r>
    </w:p>
    <w:p w:rsidR="006939BD" w:rsidRDefault="006939BD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уальностью написания программы является то, что при помощи данной модели возможно оценить среднее время нахождения пассажира маршрутного такси (МТ) в пути в зависимости от интенсивности пассажиропотока и количества МТ, находящихся на маршруте. Построение такого рода зависимости позволяет получить оптимальные значения среднего времени пассажира в пути и количества МТ на маршруте, устраивающие и пассажиров, и владельцев автопарка. Так как уменьшение количества МТ на маршруте позволяет владельцу автопарка экономить на топливе, обслуживании и заработной плате водителя, ему выгодно иметь на маршруте меньше МТ, но низкое их количество не будет удовлетворять требованиям пассажиров, которые не желают долго ждать МТ на остановке и хотят доехать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до пункта назначения быстрее. При помощи разработанной программы имеется возможность найти </w:t>
      </w:r>
      <w:r w:rsidR="00F54823">
        <w:rPr>
          <w:rFonts w:ascii="Times New Roman" w:hAnsi="Times New Roman" w:cs="Times New Roman"/>
          <w:sz w:val="28"/>
          <w:szCs w:val="28"/>
        </w:rPr>
        <w:t>эти оптимальные значения, устраивающие как пассажиров, так и владельцев МТ. Таким образом, решаемая задача актуальная имеет прямое практическое предназначение.</w:t>
      </w:r>
    </w:p>
    <w:p w:rsidR="00A12747" w:rsidRDefault="00A12747" w:rsidP="00EA4F4D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окончанию выполнения курсовой работы должны быть получены навыки решения задач объектно-ориентированным подходом.</w:t>
      </w:r>
    </w:p>
    <w:p w:rsidR="004B0DCE" w:rsidRDefault="004B0DC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B0DCE" w:rsidRPr="000C24EB" w:rsidRDefault="004B0DCE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115155093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ИСОК ИСПОЛНИТЕЛЕЙ</w:t>
      </w:r>
      <w:bookmarkEnd w:id="3"/>
    </w:p>
    <w:p w:rsidR="004B0DCE" w:rsidRDefault="004B0DCE" w:rsidP="004B0DCE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0DCE" w:rsidRDefault="004B0DCE" w:rsidP="004B0DC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ущая работа была исполнена студентами:</w:t>
      </w:r>
    </w:p>
    <w:p w:rsidR="004B0DCE" w:rsidRDefault="004B0DCE" w:rsidP="004B0DC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4B0DCE">
        <w:rPr>
          <w:rFonts w:ascii="Times New Roman" w:hAnsi="Times New Roman" w:cs="Times New Roman"/>
          <w:sz w:val="28"/>
          <w:szCs w:val="28"/>
          <w:highlight w:val="yellow"/>
        </w:rPr>
        <w:t>Иванов Иван Иванович</w:t>
      </w:r>
      <w:r>
        <w:rPr>
          <w:rFonts w:ascii="Times New Roman" w:hAnsi="Times New Roman" w:cs="Times New Roman"/>
          <w:sz w:val="28"/>
          <w:szCs w:val="28"/>
        </w:rPr>
        <w:t xml:space="preserve">, группа </w:t>
      </w:r>
      <w:r w:rsidRPr="004B0DCE">
        <w:rPr>
          <w:rFonts w:ascii="Times New Roman" w:hAnsi="Times New Roman" w:cs="Times New Roman"/>
          <w:sz w:val="28"/>
          <w:szCs w:val="28"/>
          <w:highlight w:val="yellow"/>
        </w:rPr>
        <w:t>ИС/б-20-2-о</w:t>
      </w:r>
      <w:r>
        <w:rPr>
          <w:rFonts w:ascii="Times New Roman" w:hAnsi="Times New Roman" w:cs="Times New Roman"/>
          <w:sz w:val="28"/>
          <w:szCs w:val="28"/>
        </w:rPr>
        <w:t>. Вклад: разработка идеи, документирование, разработка архитектуры приложения, написание кода, отладка, тестирование.</w:t>
      </w:r>
    </w:p>
    <w:p w:rsidR="00EE5EA2" w:rsidRDefault="00EE5EA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E5EA2" w:rsidRPr="000C24EB" w:rsidRDefault="00EE5EA2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115155094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 ПОСТАНОВКА ЗАДАЧИ</w:t>
      </w:r>
      <w:bookmarkEnd w:id="4"/>
    </w:p>
    <w:p w:rsidR="00EE5EA2" w:rsidRDefault="00EE5EA2" w:rsidP="00EE5EA2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E5EA2" w:rsidRDefault="00EE5EA2" w:rsidP="00EE5EA2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E5EA2" w:rsidRPr="000C24EB" w:rsidRDefault="00EE5EA2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115155095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Цель разработки</w:t>
      </w:r>
      <w:bookmarkEnd w:id="5"/>
    </w:p>
    <w:p w:rsidR="00EE5EA2" w:rsidRDefault="00EE5EA2" w:rsidP="00EE5EA2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E5EA2" w:rsidRDefault="00EE5EA2" w:rsidP="00EE5EA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разработки является создание программы имитационной модели работы сети МТ.</w:t>
      </w:r>
    </w:p>
    <w:p w:rsidR="00EE5EA2" w:rsidRDefault="00EE5EA2" w:rsidP="00EE5EA2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E5EA2" w:rsidRPr="000C24EB" w:rsidRDefault="00EE5EA2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115155096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2 Описательная постановка задачи</w:t>
      </w:r>
      <w:bookmarkEnd w:id="6"/>
    </w:p>
    <w:p w:rsidR="008E752B" w:rsidRDefault="008E752B" w:rsidP="003E429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429C" w:rsidRDefault="003E429C" w:rsidP="003E429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моделируется работа сети МТ на базе теории систем массового обслуживания (СМО).</w:t>
      </w:r>
    </w:p>
    <w:p w:rsidR="003E429C" w:rsidRPr="003E429C" w:rsidRDefault="003E429C" w:rsidP="003E429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29C">
        <w:rPr>
          <w:rFonts w:ascii="Times New Roman" w:hAnsi="Times New Roman" w:cs="Times New Roman"/>
          <w:sz w:val="28"/>
          <w:szCs w:val="28"/>
        </w:rPr>
        <w:t>По маршруту движется не более N МТ. Каждое МТ имеет 18 посадочных мест.</w:t>
      </w:r>
      <w:r w:rsidR="00776551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 xml:space="preserve">Водители МТ не нарушают </w:t>
      </w:r>
      <w:r w:rsidR="00776551">
        <w:rPr>
          <w:rFonts w:ascii="Times New Roman" w:hAnsi="Times New Roman" w:cs="Times New Roman"/>
          <w:sz w:val="28"/>
          <w:szCs w:val="28"/>
        </w:rPr>
        <w:t>правила дорожного движения (</w:t>
      </w:r>
      <w:r w:rsidRPr="003E429C">
        <w:rPr>
          <w:rFonts w:ascii="Times New Roman" w:hAnsi="Times New Roman" w:cs="Times New Roman"/>
          <w:sz w:val="28"/>
          <w:szCs w:val="28"/>
        </w:rPr>
        <w:t>ПДД</w:t>
      </w:r>
      <w:r w:rsidR="00776551">
        <w:rPr>
          <w:rFonts w:ascii="Times New Roman" w:hAnsi="Times New Roman" w:cs="Times New Roman"/>
          <w:sz w:val="28"/>
          <w:szCs w:val="28"/>
        </w:rPr>
        <w:t>)</w:t>
      </w:r>
      <w:r w:rsidRPr="003E429C">
        <w:rPr>
          <w:rFonts w:ascii="Times New Roman" w:hAnsi="Times New Roman" w:cs="Times New Roman"/>
          <w:sz w:val="28"/>
          <w:szCs w:val="28"/>
        </w:rPr>
        <w:t xml:space="preserve"> и не берут дополнительных пассажиров. На маршруте имеется L остановок, на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каждой из которых случайным образом генерируется некоторое количество пассажиров. Количество пассажиров, скопившихся на остановке, пропорционально времени ожидания.</w:t>
      </w:r>
    </w:p>
    <w:p w:rsidR="003E429C" w:rsidRPr="003E429C" w:rsidRDefault="003E429C" w:rsidP="003E429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29C">
        <w:rPr>
          <w:rFonts w:ascii="Times New Roman" w:hAnsi="Times New Roman" w:cs="Times New Roman"/>
          <w:sz w:val="28"/>
          <w:szCs w:val="28"/>
        </w:rPr>
        <w:t>Для каждого пассажира случайным образом генерируется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число остановок P, которое он хочет проехать P</w:t>
      </w:r>
      <w:r w:rsidR="00891E85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&lt;=</w:t>
      </w:r>
      <w:r w:rsidR="00891E85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2*L/3.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Время посадки/высадки 1 пассажира занимает 7 секунд.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Время стоянки на остановке, если есть свободные места, 10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3E429C">
        <w:rPr>
          <w:rFonts w:ascii="Times New Roman" w:hAnsi="Times New Roman" w:cs="Times New Roman"/>
          <w:sz w:val="28"/>
          <w:szCs w:val="28"/>
        </w:rPr>
        <w:t>секунд, в противном случае МТ не останавливается.</w:t>
      </w:r>
    </w:p>
    <w:p w:rsidR="008E752B" w:rsidRPr="008E752B" w:rsidRDefault="003E429C" w:rsidP="008E752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29C">
        <w:rPr>
          <w:rFonts w:ascii="Times New Roman" w:hAnsi="Times New Roman" w:cs="Times New Roman"/>
          <w:sz w:val="28"/>
          <w:szCs w:val="28"/>
        </w:rPr>
        <w:t>МТ движется по маршруту со средней скоростью 40 км/ч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="008E752B" w:rsidRPr="008E752B">
        <w:rPr>
          <w:rFonts w:ascii="Times New Roman" w:hAnsi="Times New Roman" w:cs="Times New Roman"/>
          <w:sz w:val="28"/>
          <w:szCs w:val="28"/>
        </w:rPr>
        <w:t>(скорость с учетом светофоров, пробок и т.п.). Расстояние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="008E752B" w:rsidRPr="008E752B">
        <w:rPr>
          <w:rFonts w:ascii="Times New Roman" w:hAnsi="Times New Roman" w:cs="Times New Roman"/>
          <w:sz w:val="28"/>
          <w:szCs w:val="28"/>
        </w:rPr>
        <w:t>между всеми остановками заранее известно.</w:t>
      </w:r>
    </w:p>
    <w:p w:rsidR="008E752B" w:rsidRPr="008E752B" w:rsidRDefault="008E752B" w:rsidP="008E752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52B">
        <w:rPr>
          <w:rFonts w:ascii="Times New Roman" w:hAnsi="Times New Roman" w:cs="Times New Roman"/>
          <w:sz w:val="28"/>
          <w:szCs w:val="28"/>
        </w:rPr>
        <w:t>Необходимо промоделировать работу системы в течение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8E752B">
        <w:rPr>
          <w:rFonts w:ascii="Times New Roman" w:hAnsi="Times New Roman" w:cs="Times New Roman"/>
          <w:sz w:val="28"/>
          <w:szCs w:val="28"/>
        </w:rPr>
        <w:t>задаваемого количества времени, определить следующие</w:t>
      </w:r>
      <w:r w:rsidR="00C67ECE">
        <w:rPr>
          <w:rFonts w:ascii="Times New Roman" w:hAnsi="Times New Roman" w:cs="Times New Roman"/>
          <w:sz w:val="28"/>
          <w:szCs w:val="28"/>
        </w:rPr>
        <w:t xml:space="preserve"> </w:t>
      </w:r>
      <w:r w:rsidRPr="008E752B">
        <w:rPr>
          <w:rFonts w:ascii="Times New Roman" w:hAnsi="Times New Roman" w:cs="Times New Roman"/>
          <w:sz w:val="28"/>
          <w:szCs w:val="28"/>
        </w:rPr>
        <w:t>характеристики:</w:t>
      </w:r>
    </w:p>
    <w:p w:rsidR="008E752B" w:rsidRPr="008E752B" w:rsidRDefault="00C67ECE" w:rsidP="008E752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8E752B" w:rsidRPr="008E752B">
        <w:rPr>
          <w:rFonts w:ascii="Times New Roman" w:hAnsi="Times New Roman" w:cs="Times New Roman"/>
          <w:sz w:val="28"/>
          <w:szCs w:val="28"/>
        </w:rPr>
        <w:t>процен</w:t>
      </w:r>
      <w:r>
        <w:rPr>
          <w:rFonts w:ascii="Times New Roman" w:hAnsi="Times New Roman" w:cs="Times New Roman"/>
          <w:sz w:val="28"/>
          <w:szCs w:val="28"/>
        </w:rPr>
        <w:t>т занятости всех МТ на маршруте;</w:t>
      </w:r>
    </w:p>
    <w:p w:rsidR="008E752B" w:rsidRPr="008E752B" w:rsidRDefault="00C67ECE" w:rsidP="008E752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8E752B" w:rsidRPr="008E752B">
        <w:rPr>
          <w:rFonts w:ascii="Times New Roman" w:hAnsi="Times New Roman" w:cs="Times New Roman"/>
          <w:sz w:val="28"/>
          <w:szCs w:val="28"/>
        </w:rPr>
        <w:t>среднее число пропускаемых МТ оста</w:t>
      </w:r>
      <w:r>
        <w:rPr>
          <w:rFonts w:ascii="Times New Roman" w:hAnsi="Times New Roman" w:cs="Times New Roman"/>
          <w:sz w:val="28"/>
          <w:szCs w:val="28"/>
        </w:rPr>
        <w:t>новок за 1 прохождение маршрута;</w:t>
      </w:r>
    </w:p>
    <w:p w:rsidR="008E752B" w:rsidRPr="008E752B" w:rsidRDefault="00C67ECE" w:rsidP="008E752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– среднюю загруженность МТ;</w:t>
      </w:r>
    </w:p>
    <w:p w:rsidR="008E752B" w:rsidRDefault="00C67ECE" w:rsidP="008E752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8E752B" w:rsidRPr="008E752B">
        <w:rPr>
          <w:rFonts w:ascii="Times New Roman" w:hAnsi="Times New Roman" w:cs="Times New Roman"/>
          <w:sz w:val="28"/>
          <w:szCs w:val="28"/>
        </w:rPr>
        <w:t>ср</w:t>
      </w:r>
      <w:r>
        <w:rPr>
          <w:rFonts w:ascii="Times New Roman" w:hAnsi="Times New Roman" w:cs="Times New Roman"/>
          <w:sz w:val="28"/>
          <w:szCs w:val="28"/>
        </w:rPr>
        <w:t>еднее время проезда пассажира.</w:t>
      </w:r>
    </w:p>
    <w:p w:rsidR="00891E85" w:rsidRDefault="00891E85" w:rsidP="001F125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F125C" w:rsidRPr="000C24EB" w:rsidRDefault="001F125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115155097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3 Условия выполнения и ограничения</w:t>
      </w:r>
      <w:bookmarkEnd w:id="7"/>
    </w:p>
    <w:p w:rsidR="001F125C" w:rsidRDefault="001F125C" w:rsidP="001F125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F125C" w:rsidRDefault="001F125C" w:rsidP="001F125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должна быть реализована на языке, полностью поддерживающем объектно-ориентированный подход. Программа должна поддерживать ввод исходных данных с клавиатуры, а также загрузку из файла. Должна быть возможность сохранения результатов работы программы в файл.</w:t>
      </w:r>
    </w:p>
    <w:p w:rsidR="000E740E" w:rsidRDefault="000E74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E740E" w:rsidRPr="000C24EB" w:rsidRDefault="000E740E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" w:name="_Toc115155098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 ПРОЕКТНОЕ РЕШЕНИЕ</w:t>
      </w:r>
      <w:bookmarkEnd w:id="8"/>
    </w:p>
    <w:p w:rsidR="000E740E" w:rsidRDefault="000E740E" w:rsidP="000E740E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96CD4" w:rsidRDefault="00996CD4" w:rsidP="000E740E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E740E" w:rsidRPr="000C24EB" w:rsidRDefault="000E740E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115155099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Абстрагирование и выделение объектов</w:t>
      </w:r>
      <w:bookmarkEnd w:id="9"/>
    </w:p>
    <w:p w:rsidR="00E879DE" w:rsidRDefault="00E879DE" w:rsidP="000E740E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E02CD" w:rsidRDefault="005E02CD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анализе программы были выделены следующие объекты:</w:t>
      </w:r>
    </w:p>
    <w:p w:rsidR="005E02CD" w:rsidRDefault="00D3426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5E02CD">
        <w:rPr>
          <w:rFonts w:ascii="Times New Roman" w:hAnsi="Times New Roman" w:cs="Times New Roman"/>
          <w:sz w:val="28"/>
          <w:szCs w:val="28"/>
        </w:rPr>
        <w:t>маршрут;</w:t>
      </w:r>
    </w:p>
    <w:p w:rsidR="005E02CD" w:rsidRDefault="00D3426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5E02CD">
        <w:rPr>
          <w:rFonts w:ascii="Times New Roman" w:hAnsi="Times New Roman" w:cs="Times New Roman"/>
          <w:sz w:val="28"/>
          <w:szCs w:val="28"/>
        </w:rPr>
        <w:t>пассажир;</w:t>
      </w:r>
    </w:p>
    <w:p w:rsidR="005E02CD" w:rsidRDefault="00D3426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5E02CD">
        <w:rPr>
          <w:rFonts w:ascii="Times New Roman" w:hAnsi="Times New Roman" w:cs="Times New Roman"/>
          <w:sz w:val="28"/>
          <w:szCs w:val="28"/>
        </w:rPr>
        <w:t>автобусная остановка;</w:t>
      </w:r>
    </w:p>
    <w:p w:rsidR="005E02CD" w:rsidRDefault="00D3426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5E02CD">
        <w:rPr>
          <w:rFonts w:ascii="Times New Roman" w:hAnsi="Times New Roman" w:cs="Times New Roman"/>
          <w:sz w:val="28"/>
          <w:szCs w:val="28"/>
        </w:rPr>
        <w:t>автобус.</w:t>
      </w:r>
    </w:p>
    <w:p w:rsidR="005E02CD" w:rsidRDefault="005E02CD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бус движется по маршруту от начала и до конца, может забирать и пассажиров с одной остановки и высаживать на другой. Автобусная остановка «пораждает» пассажиров через заданные промежутки времени.</w:t>
      </w:r>
    </w:p>
    <w:p w:rsidR="00E879DE" w:rsidRDefault="00E879D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были выделены следующие классы:</w:t>
      </w:r>
    </w:p>
    <w:p w:rsidR="0029160E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29160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ущность).</w:t>
      </w:r>
      <w:r w:rsidR="005E02CD">
        <w:rPr>
          <w:rFonts w:ascii="Times New Roman" w:hAnsi="Times New Roman" w:cs="Times New Roman"/>
          <w:sz w:val="28"/>
          <w:szCs w:val="28"/>
        </w:rPr>
        <w:t xml:space="preserve"> Базовый класс для любого объекта внутри системы.</w:t>
      </w:r>
    </w:p>
    <w:p w:rsidR="0029160E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Pr="0029160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троитель).</w:t>
      </w:r>
      <w:r w:rsidR="005E02CD">
        <w:rPr>
          <w:rFonts w:ascii="Times New Roman" w:hAnsi="Times New Roman" w:cs="Times New Roman"/>
          <w:sz w:val="28"/>
          <w:szCs w:val="28"/>
        </w:rPr>
        <w:t xml:space="preserve"> Базовый класс для конструирования объекта при помощи паттерна «билдер». Такой подход был использован, поскольку в системе пораждается много однотипных объектов.</w:t>
      </w:r>
    </w:p>
    <w:p w:rsidR="0029160E" w:rsidRPr="005E02CD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5E02C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маршрут</w:t>
      </w:r>
      <w:r w:rsidRPr="005E02CD">
        <w:rPr>
          <w:rFonts w:ascii="Times New Roman" w:hAnsi="Times New Roman" w:cs="Times New Roman"/>
          <w:sz w:val="28"/>
          <w:szCs w:val="28"/>
        </w:rPr>
        <w:t>).</w:t>
      </w:r>
      <w:r w:rsidR="005E02CD">
        <w:rPr>
          <w:rFonts w:ascii="Times New Roman" w:hAnsi="Times New Roman" w:cs="Times New Roman"/>
          <w:sz w:val="28"/>
          <w:szCs w:val="28"/>
        </w:rPr>
        <w:t xml:space="preserve"> Базовый класс в модели. Маршруту принадлежат автобусы и остановки. Отвечает за жизненный цикл автобусов и остановок – пораждает (</w:t>
      </w:r>
      <w:r w:rsidR="005E02CD">
        <w:rPr>
          <w:rFonts w:ascii="Times New Roman" w:hAnsi="Times New Roman" w:cs="Times New Roman"/>
          <w:sz w:val="28"/>
          <w:szCs w:val="28"/>
          <w:lang w:val="en-US"/>
        </w:rPr>
        <w:t>spawn</w:t>
      </w:r>
      <w:r w:rsidR="005E02CD" w:rsidRPr="005E02CD">
        <w:rPr>
          <w:rFonts w:ascii="Times New Roman" w:hAnsi="Times New Roman" w:cs="Times New Roman"/>
          <w:sz w:val="28"/>
          <w:szCs w:val="28"/>
        </w:rPr>
        <w:t>)</w:t>
      </w:r>
      <w:r w:rsidR="005E02CD">
        <w:rPr>
          <w:rFonts w:ascii="Times New Roman" w:hAnsi="Times New Roman" w:cs="Times New Roman"/>
          <w:sz w:val="28"/>
          <w:szCs w:val="28"/>
        </w:rPr>
        <w:t xml:space="preserve"> и уничтожает (</w:t>
      </w:r>
      <w:r w:rsidR="005E02CD">
        <w:rPr>
          <w:rFonts w:ascii="Times New Roman" w:hAnsi="Times New Roman" w:cs="Times New Roman"/>
          <w:sz w:val="28"/>
          <w:szCs w:val="28"/>
          <w:lang w:val="en-US"/>
        </w:rPr>
        <w:t>despawn</w:t>
      </w:r>
      <w:r w:rsidR="005E02CD" w:rsidRPr="005E02CD">
        <w:rPr>
          <w:rFonts w:ascii="Times New Roman" w:hAnsi="Times New Roman" w:cs="Times New Roman"/>
          <w:sz w:val="28"/>
          <w:szCs w:val="28"/>
        </w:rPr>
        <w:t>).</w:t>
      </w:r>
      <w:r w:rsidR="0095387F">
        <w:rPr>
          <w:rFonts w:ascii="Times New Roman" w:hAnsi="Times New Roman" w:cs="Times New Roman"/>
          <w:sz w:val="28"/>
          <w:szCs w:val="28"/>
        </w:rPr>
        <w:t xml:space="preserve"> Имеет протяженность. Для упрощения модели, внутренний «мир» упрощен до одномерного, то есть все остановки находятся на одной оси. Начало маршрута находится в точке 0.</w:t>
      </w:r>
    </w:p>
    <w:p w:rsidR="0029160E" w:rsidRPr="005E02CD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senger</w:t>
      </w:r>
      <w:r w:rsidRPr="005E02C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пассажир</w:t>
      </w:r>
      <w:r w:rsidRPr="005E02CD">
        <w:rPr>
          <w:rFonts w:ascii="Times New Roman" w:hAnsi="Times New Roman" w:cs="Times New Roman"/>
          <w:sz w:val="28"/>
          <w:szCs w:val="28"/>
        </w:rPr>
        <w:t>).</w:t>
      </w:r>
      <w:r w:rsidR="00411ECA">
        <w:rPr>
          <w:rFonts w:ascii="Times New Roman" w:hAnsi="Times New Roman" w:cs="Times New Roman"/>
          <w:sz w:val="28"/>
          <w:szCs w:val="28"/>
        </w:rPr>
        <w:t xml:space="preserve"> Является проекцией реального пассажира в модели. Появляется на остановке, может сесть в автобус и переехать на другую остановку. После прибытия в пункт назначения записывает в статистику время в пути и уничтожается.</w:t>
      </w:r>
    </w:p>
    <w:p w:rsidR="00D04A7A" w:rsidRPr="00D04A7A" w:rsidRDefault="00D04A7A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sengerBuilder</w:t>
      </w:r>
      <w:r w:rsidRPr="005E02C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конструктор пассажира)</w:t>
      </w:r>
      <w:r w:rsidR="00E47910">
        <w:rPr>
          <w:rFonts w:ascii="Times New Roman" w:hAnsi="Times New Roman" w:cs="Times New Roman"/>
          <w:sz w:val="28"/>
          <w:szCs w:val="28"/>
        </w:rPr>
        <w:t>.</w:t>
      </w:r>
      <w:r w:rsidR="00411ECA">
        <w:rPr>
          <w:rFonts w:ascii="Times New Roman" w:hAnsi="Times New Roman" w:cs="Times New Roman"/>
          <w:sz w:val="28"/>
          <w:szCs w:val="28"/>
        </w:rPr>
        <w:t xml:space="preserve"> Класс для создания экземпляра пассажира с заданными параметрами.</w:t>
      </w:r>
    </w:p>
    <w:p w:rsidR="0029160E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usstop</w:t>
      </w:r>
      <w:r w:rsidRPr="0029160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автобусная остановка).</w:t>
      </w:r>
      <w:r w:rsidR="00411ECA">
        <w:rPr>
          <w:rFonts w:ascii="Times New Roman" w:hAnsi="Times New Roman" w:cs="Times New Roman"/>
          <w:sz w:val="28"/>
          <w:szCs w:val="28"/>
        </w:rPr>
        <w:t xml:space="preserve"> </w:t>
      </w:r>
      <w:r w:rsidR="0095387F">
        <w:rPr>
          <w:rFonts w:ascii="Times New Roman" w:hAnsi="Times New Roman" w:cs="Times New Roman"/>
          <w:sz w:val="28"/>
          <w:szCs w:val="28"/>
        </w:rPr>
        <w:t>Является проекцией реальной остановки в модели. Имеет свои координаты на маршруте (расстояние от начала маршрута). Отвечает за создание и уничтожение пассажиров.</w:t>
      </w:r>
    </w:p>
    <w:p w:rsidR="00E47910" w:rsidRPr="00E47910" w:rsidRDefault="00E47910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stopBuilder</w:t>
      </w:r>
      <w:r w:rsidRPr="0095387F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конструктор остановки).</w:t>
      </w:r>
      <w:r w:rsidR="0095387F">
        <w:rPr>
          <w:rFonts w:ascii="Times New Roman" w:hAnsi="Times New Roman" w:cs="Times New Roman"/>
          <w:sz w:val="28"/>
          <w:szCs w:val="28"/>
        </w:rPr>
        <w:t xml:space="preserve"> Класс для создания экземпляра остановки с заданными параметрами.</w:t>
      </w:r>
    </w:p>
    <w:p w:rsidR="0029160E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</w:t>
      </w:r>
      <w:r w:rsidRPr="0029160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автобус).</w:t>
      </w:r>
      <w:r w:rsidR="009C718E">
        <w:rPr>
          <w:rFonts w:ascii="Times New Roman" w:hAnsi="Times New Roman" w:cs="Times New Roman"/>
          <w:sz w:val="28"/>
          <w:szCs w:val="28"/>
        </w:rPr>
        <w:t xml:space="preserve"> Является проекцией реального автобуса в модели. Имеет посадочные места, на которые могут быть размещены пассажиры. Движется от начала маршрута до конца по описанному в задаче алгоритму. При достижении конца маршрута, записывает свои показатели в статистику и уничтожается. Пока пассажир находится в автобусе, отвечает за его жизненный цикл (уничтожает при закрытии программы).</w:t>
      </w:r>
    </w:p>
    <w:p w:rsidR="00E47910" w:rsidRPr="00E47910" w:rsidRDefault="00E47910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Builder</w:t>
      </w:r>
      <w:r w:rsidRPr="0095387F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конструктор автобуса).</w:t>
      </w:r>
      <w:r w:rsidR="00131197">
        <w:rPr>
          <w:rFonts w:ascii="Times New Roman" w:hAnsi="Times New Roman" w:cs="Times New Roman"/>
          <w:sz w:val="28"/>
          <w:szCs w:val="28"/>
        </w:rPr>
        <w:t xml:space="preserve"> Класс для создания экземпляра автобуса с заданными параметрами.</w:t>
      </w:r>
    </w:p>
    <w:p w:rsidR="0029160E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xperimentInputData</w:t>
      </w:r>
      <w:r w:rsidRPr="0029160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исходные данные эксперимента).</w:t>
      </w:r>
      <w:r w:rsidR="00131197">
        <w:rPr>
          <w:rFonts w:ascii="Times New Roman" w:hAnsi="Times New Roman" w:cs="Times New Roman"/>
          <w:sz w:val="28"/>
          <w:szCs w:val="28"/>
        </w:rPr>
        <w:t xml:space="preserve"> Класс-контейнер для хранения исходных данных.</w:t>
      </w:r>
    </w:p>
    <w:p w:rsidR="0029160E" w:rsidRDefault="0029160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xperimentOutputData</w:t>
      </w:r>
      <w:r w:rsidRPr="0029160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выходные данные эксперимента).</w:t>
      </w:r>
      <w:r w:rsidR="00131197">
        <w:rPr>
          <w:rFonts w:ascii="Times New Roman" w:hAnsi="Times New Roman" w:cs="Times New Roman"/>
          <w:sz w:val="28"/>
          <w:szCs w:val="28"/>
        </w:rPr>
        <w:t xml:space="preserve"> Класс-контейнер для хранения выходных данных.</w:t>
      </w:r>
    </w:p>
    <w:p w:rsidR="000552EE" w:rsidRPr="000552EE" w:rsidRDefault="000552EE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collector</w:t>
      </w:r>
      <w:r w:rsidRPr="0013119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борщик статистики).</w:t>
      </w:r>
      <w:r w:rsidR="00131197">
        <w:rPr>
          <w:rFonts w:ascii="Times New Roman" w:hAnsi="Times New Roman" w:cs="Times New Roman"/>
          <w:sz w:val="28"/>
          <w:szCs w:val="28"/>
        </w:rPr>
        <w:t xml:space="preserve"> Предназначен для записи показателей объектов системы и для получения средних значений функционирования системы по полученной выборке записей.</w:t>
      </w:r>
    </w:p>
    <w:p w:rsidR="000A4119" w:rsidRPr="001A28CC" w:rsidRDefault="000A4119" w:rsidP="00E879DE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826AF" w:rsidRPr="000C24EB" w:rsidRDefault="002826AF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15155100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остроение диаграммы классов предметной области</w:t>
      </w:r>
      <w:bookmarkEnd w:id="10"/>
    </w:p>
    <w:p w:rsidR="002826AF" w:rsidRDefault="002826AF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E0B66" w:rsidRDefault="003E0B66" w:rsidP="003E0B66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ании предыдущего раздела построено графическое отображение иерархии классов, представленное на рисунке 1.</w:t>
      </w:r>
    </w:p>
    <w:p w:rsidR="003E0B66" w:rsidRDefault="003E0B66" w:rsidP="002826AF">
      <w:pPr>
        <w:tabs>
          <w:tab w:val="left" w:pos="3686"/>
        </w:tabs>
        <w:spacing w:after="0" w:line="360" w:lineRule="auto"/>
        <w:jc w:val="center"/>
      </w:pPr>
      <w:r>
        <w:object w:dxaOrig="13306" w:dyaOrig="6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45.55pt" o:ole="">
            <v:imagedata r:id="rId7" o:title=""/>
          </v:shape>
          <o:OLEObject Type="Embed" ProgID="Visio.Drawing.15" ShapeID="_x0000_i1025" DrawAspect="Content" ObjectID="_1725767978" r:id="rId8"/>
        </w:object>
      </w:r>
    </w:p>
    <w:p w:rsidR="003E0B66" w:rsidRPr="003E0B66" w:rsidRDefault="003E0B66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Pr="003E0B66">
        <w:rPr>
          <w:rFonts w:ascii="Times New Roman" w:hAnsi="Times New Roman" w:cs="Times New Roman"/>
          <w:sz w:val="28"/>
          <w:szCs w:val="28"/>
        </w:rPr>
        <w:t>Диаграмма классов предметной области</w:t>
      </w:r>
    </w:p>
    <w:p w:rsidR="003E0B66" w:rsidRDefault="003E0B66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826AF" w:rsidRPr="000C24EB" w:rsidRDefault="002826AF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115155101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 Построение информационной модели</w:t>
      </w:r>
      <w:bookmarkEnd w:id="11"/>
    </w:p>
    <w:p w:rsidR="002826AF" w:rsidRDefault="002826AF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42FA4" w:rsidRDefault="00142FA4" w:rsidP="001A28C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 представлена на рисунке 2.</w:t>
      </w:r>
    </w:p>
    <w:p w:rsidR="001A28CC" w:rsidRDefault="001A28C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28CC" w:rsidRPr="000C24EB" w:rsidRDefault="001A28C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115155102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 Описание жизненного цикла программы</w:t>
      </w:r>
      <w:bookmarkEnd w:id="12"/>
    </w:p>
    <w:p w:rsidR="001A28CC" w:rsidRDefault="001A28CC" w:rsidP="001A28C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28CC" w:rsidRPr="001A28CC" w:rsidRDefault="001A28CC" w:rsidP="001A28C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жизненного цикла программы представлена на рисунке 3.</w:t>
      </w:r>
    </w:p>
    <w:p w:rsidR="001A28CC" w:rsidRDefault="001A28C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28CC" w:rsidRPr="000C24EB" w:rsidRDefault="001A28C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15155103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 Описание жизненного цикла объектов</w:t>
      </w:r>
      <w:bookmarkEnd w:id="13"/>
    </w:p>
    <w:p w:rsidR="001A28CC" w:rsidRDefault="001A28CC" w:rsidP="001A28C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857BC" w:rsidRDefault="001857BC" w:rsidP="001857B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жизненного цикла объектов представлена на рисунке 4.</w:t>
      </w:r>
    </w:p>
    <w:p w:rsidR="001857BC" w:rsidRDefault="001857BC" w:rsidP="001A28C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28CC" w:rsidRPr="000C24EB" w:rsidRDefault="001A28C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115155104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6 Диаграмма переходов состояний</w:t>
      </w:r>
      <w:bookmarkEnd w:id="14"/>
    </w:p>
    <w:p w:rsidR="001A28CC" w:rsidRDefault="001A28CC" w:rsidP="001A28C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24AA" w:rsidRPr="001A24AA" w:rsidRDefault="001A24AA" w:rsidP="001A24A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ереходов состояний представлена на рисунке 5 для класса пассажира и на рисунке 6 для класса автобус.</w:t>
      </w:r>
    </w:p>
    <w:p w:rsidR="001A24AA" w:rsidRDefault="001A24AA" w:rsidP="001A28CC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42FA4" w:rsidRDefault="001A28C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688" w:dyaOrig="21406">
          <v:shape id="_x0000_i1026" type="#_x0000_t75" style="width:468.55pt;height:509.35pt" o:ole="">
            <v:imagedata r:id="rId9" o:title=""/>
          </v:shape>
          <o:OLEObject Type="Embed" ProgID="Visio.Drawing.15" ShapeID="_x0000_i1026" DrawAspect="Content" ObjectID="_1725767979" r:id="rId10"/>
        </w:object>
      </w:r>
    </w:p>
    <w:p w:rsidR="00142FA4" w:rsidRPr="00142FA4" w:rsidRDefault="00142FA4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2FA4">
        <w:rPr>
          <w:rFonts w:ascii="Times New Roman" w:hAnsi="Times New Roman" w:cs="Times New Roman"/>
          <w:sz w:val="28"/>
          <w:szCs w:val="28"/>
        </w:rPr>
        <w:t>Рисунок 2 – Информационная модель</w:t>
      </w:r>
    </w:p>
    <w:p w:rsidR="00142FA4" w:rsidRDefault="00142FA4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28CC" w:rsidRDefault="001A28CC" w:rsidP="002826AF">
      <w:pPr>
        <w:tabs>
          <w:tab w:val="left" w:pos="3686"/>
        </w:tabs>
        <w:spacing w:after="0" w:line="360" w:lineRule="auto"/>
        <w:jc w:val="center"/>
      </w:pPr>
      <w:r>
        <w:object w:dxaOrig="8453" w:dyaOrig="6233">
          <v:shape id="_x0000_i1027" type="#_x0000_t75" style="width:307.35pt;height:226.75pt" o:ole="">
            <v:imagedata r:id="rId11" o:title=""/>
          </v:shape>
          <o:OLEObject Type="Embed" ProgID="Visio.Drawing.15" ShapeID="_x0000_i1027" DrawAspect="Content" ObjectID="_1725767980" r:id="rId12"/>
        </w:object>
      </w:r>
    </w:p>
    <w:p w:rsidR="001A28CC" w:rsidRPr="001A28CC" w:rsidRDefault="001A28C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28CC">
        <w:rPr>
          <w:rFonts w:ascii="Times New Roman" w:hAnsi="Times New Roman" w:cs="Times New Roman"/>
          <w:sz w:val="28"/>
          <w:szCs w:val="28"/>
        </w:rPr>
        <w:t>Рисунок 3 – Жизненный цикл программы</w:t>
      </w:r>
    </w:p>
    <w:p w:rsidR="001A28CC" w:rsidRDefault="001A28C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857BC" w:rsidRDefault="001857BC" w:rsidP="002826AF">
      <w:pPr>
        <w:tabs>
          <w:tab w:val="left" w:pos="3686"/>
        </w:tabs>
        <w:spacing w:after="0" w:line="360" w:lineRule="auto"/>
        <w:jc w:val="center"/>
      </w:pPr>
      <w:r>
        <w:object w:dxaOrig="12848" w:dyaOrig="10891">
          <v:shape id="_x0000_i1032" type="#_x0000_t75" style="width:467.45pt;height:396.55pt" o:ole="">
            <v:imagedata r:id="rId13" o:title=""/>
          </v:shape>
          <o:OLEObject Type="Embed" ProgID="Visio.Drawing.15" ShapeID="_x0000_i1032" DrawAspect="Content" ObjectID="_1725767981" r:id="rId14"/>
        </w:object>
      </w:r>
    </w:p>
    <w:p w:rsidR="001857BC" w:rsidRDefault="001857B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 – Жизненный цикл объектов</w:t>
      </w:r>
    </w:p>
    <w:p w:rsidR="00A5651C" w:rsidRDefault="00FC1422" w:rsidP="002826AF">
      <w:pPr>
        <w:tabs>
          <w:tab w:val="left" w:pos="3686"/>
        </w:tabs>
        <w:spacing w:after="0" w:line="360" w:lineRule="auto"/>
        <w:jc w:val="center"/>
      </w:pPr>
      <w:r>
        <w:object w:dxaOrig="10471" w:dyaOrig="624">
          <v:shape id="_x0000_i1034" type="#_x0000_t75" style="width:467.45pt;height:27.95pt" o:ole="">
            <v:imagedata r:id="rId15" o:title=""/>
          </v:shape>
          <o:OLEObject Type="Embed" ProgID="Visio.Drawing.15" ShapeID="_x0000_i1034" DrawAspect="Content" ObjectID="_1725767982" r:id="rId16"/>
        </w:object>
      </w:r>
    </w:p>
    <w:p w:rsidR="00FC1422" w:rsidRPr="00FC1422" w:rsidRDefault="00FC1422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Диаграмма переходов состояний объекта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assenger</w:t>
      </w:r>
    </w:p>
    <w:p w:rsidR="00FC1422" w:rsidRDefault="00FC1422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C1422" w:rsidRDefault="00FC1422" w:rsidP="002826AF">
      <w:pPr>
        <w:tabs>
          <w:tab w:val="left" w:pos="3686"/>
        </w:tabs>
        <w:spacing w:after="0" w:line="360" w:lineRule="auto"/>
        <w:jc w:val="center"/>
      </w:pPr>
      <w:r>
        <w:object w:dxaOrig="7066" w:dyaOrig="1861">
          <v:shape id="_x0000_i1036" type="#_x0000_t75" style="width:353.55pt;height:92.95pt" o:ole="">
            <v:imagedata r:id="rId17" o:title=""/>
          </v:shape>
          <o:OLEObject Type="Embed" ProgID="Visio.Drawing.15" ShapeID="_x0000_i1036" DrawAspect="Content" ObjectID="_1725767983" r:id="rId18"/>
        </w:object>
      </w:r>
    </w:p>
    <w:p w:rsidR="00FC1422" w:rsidRDefault="00FC1422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Диаграмма переходов состояний объекта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Bus</w:t>
      </w:r>
    </w:p>
    <w:p w:rsidR="00083AA1" w:rsidRDefault="00083AA1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083AA1" w:rsidRPr="000C24EB" w:rsidRDefault="00083AA1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" w:name="_Toc115155105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7 Диаграмма потоков данных и действий</w:t>
      </w:r>
      <w:bookmarkEnd w:id="15"/>
    </w:p>
    <w:p w:rsidR="00083AA1" w:rsidRDefault="00083AA1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781CC6" w:rsidRPr="00781CC6" w:rsidRDefault="00781CC6" w:rsidP="00781CC6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отоков данных и действий представлена на рисунке 7.</w:t>
      </w:r>
    </w:p>
    <w:p w:rsidR="00781CC6" w:rsidRPr="00781CC6" w:rsidRDefault="00781CC6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83AA1" w:rsidRDefault="002F3533" w:rsidP="002826AF">
      <w:pPr>
        <w:tabs>
          <w:tab w:val="left" w:pos="3686"/>
        </w:tabs>
        <w:spacing w:after="0" w:line="360" w:lineRule="auto"/>
        <w:jc w:val="center"/>
      </w:pPr>
      <w:r>
        <w:object w:dxaOrig="10440" w:dyaOrig="5985">
          <v:shape id="_x0000_i1052" type="#_x0000_t75" style="width:466.95pt;height:267.6pt" o:ole="">
            <v:imagedata r:id="rId19" o:title=""/>
          </v:shape>
          <o:OLEObject Type="Embed" ProgID="Visio.Drawing.15" ShapeID="_x0000_i1052" DrawAspect="Content" ObjectID="_1725767984" r:id="rId20"/>
        </w:object>
      </w:r>
    </w:p>
    <w:p w:rsidR="00781CC6" w:rsidRPr="00781CC6" w:rsidRDefault="00781CC6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Диаграмма потоков данных и действий</w:t>
      </w:r>
    </w:p>
    <w:p w:rsidR="00083AA1" w:rsidRPr="00FC1422" w:rsidRDefault="00083AA1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5651C" w:rsidRDefault="00A5651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A5651C" w:rsidRPr="000C24EB" w:rsidRDefault="00A5651C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6" w:name="_Toc115155106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 ПРОГРАММНАЯ РЕАЛИЗАЦИЯ</w:t>
      </w:r>
      <w:bookmarkEnd w:id="16"/>
    </w:p>
    <w:p w:rsidR="00A5651C" w:rsidRDefault="00A5651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5651C" w:rsidRDefault="00A5651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5651C" w:rsidRPr="000C24EB" w:rsidRDefault="00A5651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115155107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Обоснование выбора системы программирования</w:t>
      </w:r>
      <w:bookmarkEnd w:id="17"/>
    </w:p>
    <w:p w:rsidR="00A5651C" w:rsidRDefault="00A5651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71C1B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о принято решение реализовать проект на языке программирования С++. Преимущества языка программирования:</w:t>
      </w:r>
    </w:p>
    <w:p w:rsidR="00604320" w:rsidRDefault="00D616E5" w:rsidP="00D616E5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работа на низком уровне, что позволяет написать оптимизированную программу;</w:t>
      </w:r>
    </w:p>
    <w:p w:rsidR="00D616E5" w:rsidRDefault="00D616E5" w:rsidP="00D616E5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типовые математические вычислительные задачи, такие как численное решение дифференциальных уравнений, как правило решаются при помощи этого языка благодаря его производительности;</w:t>
      </w:r>
    </w:p>
    <w:p w:rsidR="00D616E5" w:rsidRDefault="00D616E5" w:rsidP="00D616E5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поддержка множества стилей программирования: процедурное, объектно-ориентированное и обобщенное программирования);</w:t>
      </w:r>
    </w:p>
    <w:p w:rsidR="00D616E5" w:rsidRDefault="00D616E5" w:rsidP="00D616E5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большое сообщество.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:rsidR="00604320" w:rsidRDefault="00D616E5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сложный язык (из-за его больших возможностей и низкоуровневого доступа достаточно легко ошибиться);</w:t>
      </w:r>
    </w:p>
    <w:p w:rsidR="00D616E5" w:rsidRDefault="00D616E5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плохая поддержка модульности;</w:t>
      </w:r>
    </w:p>
    <w:p w:rsidR="00D616E5" w:rsidRDefault="00D616E5" w:rsidP="00D616E5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неинтуитивные преобразования типов.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среды программирования была выбрана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60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604320">
        <w:rPr>
          <w:rFonts w:ascii="Times New Roman" w:hAnsi="Times New Roman" w:cs="Times New Roman"/>
          <w:sz w:val="28"/>
          <w:szCs w:val="28"/>
        </w:rPr>
        <w:t xml:space="preserve"> 2022 </w:t>
      </w:r>
      <w:r>
        <w:rPr>
          <w:rFonts w:ascii="Times New Roman" w:hAnsi="Times New Roman" w:cs="Times New Roman"/>
          <w:sz w:val="28"/>
          <w:szCs w:val="28"/>
          <w:lang w:val="en-US"/>
        </w:rPr>
        <w:t>Community</w:t>
      </w:r>
      <w:r w:rsidRPr="0060432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чина выбора: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удобство написания и отладки кода;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приятный пользовательский интерфейс;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ыделение ошибок и предупреждений при написании кода;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автоматическое генерирование «бойлерплейт» кода;</w:t>
      </w:r>
    </w:p>
    <w:p w:rsidR="00604320" w:rsidRDefault="00604320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бесплатная лицензия.</w:t>
      </w:r>
    </w:p>
    <w:p w:rsidR="00CD057C" w:rsidRDefault="00CD057C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65BC9" w:rsidRPr="00604320" w:rsidRDefault="00B65BC9" w:rsidP="00171C1B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1C1B" w:rsidRDefault="00171C1B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5651C" w:rsidRPr="000C24EB" w:rsidRDefault="00A5651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8" w:name="_Toc115155108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2 Описание реализации основных классов и их методов</w:t>
      </w:r>
      <w:bookmarkEnd w:id="18"/>
    </w:p>
    <w:p w:rsidR="00A5651C" w:rsidRDefault="00A5651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D057C" w:rsidRDefault="00C7343F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зработки были созданы классы, аналогичные описанным в разделе 2.1: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ssenger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ssengerBuilder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usstop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usstopBuilder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us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usBuilder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imentInputData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imentOutputData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atcollector</w:t>
      </w:r>
      <w:r w:rsidRPr="00C7343F">
        <w:rPr>
          <w:rFonts w:ascii="Times New Roman" w:hAnsi="Times New Roman" w:cs="Times New Roman"/>
          <w:sz w:val="28"/>
          <w:szCs w:val="28"/>
        </w:rPr>
        <w:t>.</w:t>
      </w:r>
    </w:p>
    <w:p w:rsidR="00C7343F" w:rsidRDefault="00C7343F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овым классом любого объекта внутри системы (</w:t>
      </w:r>
      <w:r>
        <w:rPr>
          <w:rFonts w:ascii="Times New Roman" w:hAnsi="Times New Roman" w:cs="Times New Roman"/>
          <w:sz w:val="28"/>
          <w:szCs w:val="28"/>
          <w:lang w:val="en-US"/>
        </w:rPr>
        <w:t>Bus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ssenger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usstop</w:t>
      </w:r>
      <w:r w:rsidRPr="00C734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C7343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является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C7343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н имеет два виртуальных метода в качестве интерфейса: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tick</w:t>
      </w:r>
      <w:r>
        <w:rPr>
          <w:rFonts w:ascii="Times New Roman" w:hAnsi="Times New Roman" w:cs="Times New Roman"/>
          <w:sz w:val="28"/>
          <w:szCs w:val="28"/>
        </w:rPr>
        <w:t>, вызываемый через заданные отрезки времени на протяжении всего процесса моделирования, и деструктор для освобождения ресурсов после использования класса.</w:t>
      </w:r>
      <w:r w:rsidR="00E06994">
        <w:rPr>
          <w:rFonts w:ascii="Times New Roman" w:hAnsi="Times New Roman" w:cs="Times New Roman"/>
          <w:sz w:val="28"/>
          <w:szCs w:val="28"/>
        </w:rPr>
        <w:t xml:space="preserve"> В каждом дочернем классе эти методы переопределены. Деструктор отвечает только за освобождение ресурсов. Метод </w:t>
      </w:r>
      <w:r w:rsidR="00E06994">
        <w:rPr>
          <w:rFonts w:ascii="Times New Roman" w:hAnsi="Times New Roman" w:cs="Times New Roman"/>
          <w:sz w:val="28"/>
          <w:szCs w:val="28"/>
          <w:lang w:val="en-US"/>
        </w:rPr>
        <w:t>tick</w:t>
      </w:r>
      <w:r w:rsidR="00E06994" w:rsidRPr="00E06994">
        <w:rPr>
          <w:rFonts w:ascii="Times New Roman" w:hAnsi="Times New Roman" w:cs="Times New Roman"/>
          <w:sz w:val="28"/>
          <w:szCs w:val="28"/>
        </w:rPr>
        <w:t xml:space="preserve"> </w:t>
      </w:r>
      <w:r w:rsidR="00E06994">
        <w:rPr>
          <w:rFonts w:ascii="Times New Roman" w:hAnsi="Times New Roman" w:cs="Times New Roman"/>
          <w:sz w:val="28"/>
          <w:szCs w:val="28"/>
        </w:rPr>
        <w:t>определяет поведения объекта внутри системы с течением времени. Течение времени обозначается периодическим вызовом этого метода. В качестве параметра он принимает промежуток времени, который прошел с момента последнего вызова этого метода. Таким образом, засекая внутри объекта времени, можно определить его состояние, например, для пассажира – завершилась ли посадка в автобус.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senger</w:t>
      </w:r>
      <w:r w:rsidRPr="005D0E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полнительно содержит следующие методы: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Id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уникального идентификатора пассажира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StartBusstop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 отправной точки (как правило задается остановкой, на который он появился и является ссылкой на нее)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StartBusstop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сылки на отправную остановку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TargetBusstop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 пункта назначения (конечной точки), также задается остановкой, на который появился пассажир, равен ссылке на следующую случайную остановку, выбранную исходя из условий задачи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TargetBusstop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сылки на остановку назначения пассажира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tartBoarding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пуска процесса посадки/высадки пассажира. При первом вызове функции считается, что началась посадка, при втором вызове – высадка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isBoardingEnded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роверки, закончилась ли посадка/высадка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isOnTrip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роверки статуса пассажира – едет или еще ждет автобус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TripTime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 прошедшего времени с момента посадки в автобус;</w:t>
      </w:r>
    </w:p>
    <w:p w:rsidR="005D0EF2" w:rsidRDefault="005D0EF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TotalTime</w:t>
      </w:r>
      <w:r w:rsidRPr="005D0EF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прошедшего времени с момента появления на остановке (создания пассажира).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</w:t>
      </w:r>
      <w:r w:rsidRPr="00E11E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полнительно содержит следующие методы: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Id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уникального идентификатора автобуса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isNeedToDelete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татуса автобуса, когда автобус доезжает до конца маршрута, он помечается «к удалению», данный метод позволяет определить этот статус у автобуса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osition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текущих координат автобуса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arentRoute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маршрута, на котором едет автобус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assedBusstops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списка остановок, мимо которых автобус проехал, либо останавливался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VisitedBusstops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списка остановок, на которых автобус останавливался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TransitState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статуса движения автобуса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assengers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списка пассажира со свободными местами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assengerCount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количества пассажиров, находящихся в автобусе в данный момент времени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FreeSeatCount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количества свободных мест в автобусе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needToGetOff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, надо ли кому-то из салона выйти на текущей остановке;</w:t>
      </w:r>
    </w:p>
    <w:p w:rsidR="00E11ED9" w:rsidRDefault="00E11ED9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itOnTheBus</w:t>
      </w:r>
      <w:r w:rsidRPr="00E11ED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, сидит ли указанный пассажир в автобусе.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usstop</w:t>
      </w:r>
      <w:r w:rsidRPr="00FC4A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полнительно содержит следующие методы: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Id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уникального идентификатора остановки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osotion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координат остановки на маршруте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arentRoute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маршрута, которому принадлежит остановка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arentRoute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 маршрута, которому принадлежит остановка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assengerBuilder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билдера для пассажиров на остановке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PassengerBuilder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 билдера, используемого для создания пассажиров на данной остановке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haveWaiters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, есть ли на остановке ожидающие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WaitingPassengers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учение списка ожидающих пассажиров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addArrival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добавления пассажира на остановку в статусе прибывшего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pawnPassenger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создания пассажира на остановке;</w:t>
      </w:r>
    </w:p>
    <w:p w:rsidR="00FC4ABB" w:rsidRDefault="00FC4AB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despawnPassenger</w:t>
      </w:r>
      <w:r w:rsidRPr="00FC4A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удаления пассажира.</w:t>
      </w:r>
    </w:p>
    <w:p w:rsidR="006D2EDA" w:rsidRDefault="006D2EDA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6D2E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полнительно содержит следующие методы:</w:t>
      </w:r>
    </w:p>
    <w:p w:rsidR="00B46944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Length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общей протяженности маршрута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Length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общей протяженности маршрута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BusCount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максимального количества автобусов, одновременно находящихся на маршруте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Count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максимального количества автобусов, одновременно находящихся на маршруте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BusBuilder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билдера автобусов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Builder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билдера автобусов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Array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писка автобусов на маршруте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stopArray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писка остановок на маршруте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Statcollector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класса, собирающего статистику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Statcollector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класса, собирающего статистику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stopIndex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порядкового номера остановки по указателю на нее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stopCount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количества остановок на маршруте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stop</w:t>
      </w:r>
      <w:r w:rsidRPr="006D2E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указателя на остановку по ее порядковому номеру;</w:t>
      </w:r>
    </w:p>
    <w:p w:rsid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despawnBus</w:t>
      </w:r>
      <w:r w:rsidRPr="001A28C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чтожение автобуса;</w:t>
      </w:r>
    </w:p>
    <w:p w:rsidR="006D2EDA" w:rsidRPr="006D2EDA" w:rsidRDefault="006D2EDA" w:rsidP="006D2ED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pawnBus</w:t>
      </w:r>
      <w:r w:rsidRPr="001A28C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здание автобуса.</w:t>
      </w:r>
    </w:p>
    <w:p w:rsidR="00B46944" w:rsidRDefault="00464D02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 моделирования одни экземпляры классов создаются, а другие уничтожаются и так до тех пор, пока не закончится заданное внутреннее время моделирования. Например, остановка (</w:t>
      </w:r>
      <w:r>
        <w:rPr>
          <w:rFonts w:ascii="Times New Roman" w:hAnsi="Times New Roman" w:cs="Times New Roman"/>
          <w:sz w:val="28"/>
          <w:szCs w:val="28"/>
          <w:lang w:val="en-US"/>
        </w:rPr>
        <w:t>Busstop</w:t>
      </w:r>
      <w:r w:rsidRPr="00464D0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постоянно с заданной периодичностью порождает пассажиров (</w:t>
      </w:r>
      <w:r>
        <w:rPr>
          <w:rFonts w:ascii="Times New Roman" w:hAnsi="Times New Roman" w:cs="Times New Roman"/>
          <w:sz w:val="28"/>
          <w:szCs w:val="28"/>
          <w:lang w:val="en-US"/>
        </w:rPr>
        <w:t>Passenger</w:t>
      </w:r>
      <w:r w:rsidRPr="00464D02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Для того, чтобы каждый раз не передавать в конструктор класса множество параметров о его состоянии, было принято решение использовать паттерн «билдер» для создания экземпляров классов. Классы билдеры имеют общий родительский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Pr="00464D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единственным виртуальным методом </w:t>
      </w:r>
      <w:r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Pr="00464D0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зволяющий получить экземпляр указанного класса. В дочерних классах этот метод переопределен, чтобы создавались экземпляры конкретных типов. Помимо этого</w:t>
      </w:r>
      <w:r w:rsidR="00842E6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ждый дочерний класс содержит методы для передачи параметров в билдер.</w:t>
      </w:r>
    </w:p>
    <w:p w:rsidR="003478AC" w:rsidRDefault="003478A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sengerBuilder</w:t>
      </w:r>
      <w:r w:rsidRPr="001A28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дополнительно метод:</w:t>
      </w:r>
    </w:p>
    <w:p w:rsidR="003478AC" w:rsidRDefault="003478A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BoardingTimeLimit</w:t>
      </w:r>
      <w:r w:rsidRPr="003478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для задания времени посадки/высадки пассажира.</w:t>
      </w:r>
    </w:p>
    <w:p w:rsidR="00965E7B" w:rsidRDefault="00965E7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Builder</w:t>
      </w:r>
      <w:r w:rsidRPr="00965E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сл</w:t>
      </w:r>
      <w:r w:rsidR="009D4F0E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дующие дополнительные методы:</w:t>
      </w:r>
    </w:p>
    <w:p w:rsidR="00965E7B" w:rsidRDefault="00965E7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osition</w:t>
      </w:r>
      <w:r w:rsidRPr="00965E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определения координат автобуса, из которых он начинает движение. По умолчанию – 0;</w:t>
      </w:r>
    </w:p>
    <w:p w:rsidR="00965E7B" w:rsidRDefault="00965E7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set</w:t>
      </w:r>
      <w:r>
        <w:rPr>
          <w:rFonts w:ascii="Times New Roman" w:hAnsi="Times New Roman" w:cs="Times New Roman"/>
          <w:sz w:val="28"/>
          <w:szCs w:val="28"/>
          <w:lang w:val="en-US"/>
        </w:rPr>
        <w:t>Velocity</w:t>
      </w:r>
      <w:r>
        <w:rPr>
          <w:rFonts w:ascii="Times New Roman" w:hAnsi="Times New Roman" w:cs="Times New Roman"/>
          <w:sz w:val="28"/>
          <w:szCs w:val="28"/>
        </w:rPr>
        <w:t xml:space="preserve"> – для задания средней скорости движения по маршруту;</w:t>
      </w:r>
    </w:p>
    <w:p w:rsidR="00965E7B" w:rsidRDefault="00965E7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set</w:t>
      </w:r>
      <w:r>
        <w:rPr>
          <w:rFonts w:ascii="Times New Roman" w:hAnsi="Times New Roman" w:cs="Times New Roman"/>
          <w:sz w:val="28"/>
          <w:szCs w:val="28"/>
          <w:lang w:val="en-US"/>
        </w:rPr>
        <w:t>Transit</w:t>
      </w:r>
      <w:r w:rsidRPr="00965E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для задания статуса движения (движется/стоит, по умолчанию – движется);</w:t>
      </w:r>
    </w:p>
    <w:p w:rsidR="00965E7B" w:rsidRDefault="00965E7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StopTimeLimit</w:t>
      </w:r>
      <w:r w:rsidRPr="00965E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минимального времени нахождения на остановке, если остановился на ней;</w:t>
      </w:r>
    </w:p>
    <w:p w:rsidR="00965E7B" w:rsidRDefault="00965E7B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assengersLimit</w:t>
      </w:r>
      <w:r w:rsidRPr="00965E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количества мест в автобусе.</w:t>
      </w:r>
    </w:p>
    <w:p w:rsidR="0083645C" w:rsidRDefault="0083645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stopBuilder</w:t>
      </w:r>
      <w:r w:rsidRPr="008364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следующие дополнительные методы:</w:t>
      </w:r>
    </w:p>
    <w:p w:rsidR="0083645C" w:rsidRDefault="0083645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osition</w:t>
      </w:r>
      <w:r w:rsidRPr="008364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координат остановки на маршруте;</w:t>
      </w:r>
    </w:p>
    <w:p w:rsidR="0083645C" w:rsidRDefault="0083645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assengerBuilder</w:t>
      </w:r>
      <w:r w:rsidRPr="008364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класса-билдера для создания экземпляров пассажиров;</w:t>
      </w:r>
    </w:p>
    <w:p w:rsidR="0083645C" w:rsidRDefault="0083645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ParentRoute</w:t>
      </w:r>
      <w:r w:rsidRPr="008364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ссылки на маршрут, которому будет принадлежать остановка;</w:t>
      </w:r>
    </w:p>
    <w:p w:rsidR="0083645C" w:rsidRDefault="0083645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SpawnEnable</w:t>
      </w:r>
      <w:r w:rsidRPr="008364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разрешения на появления на остановке пассажиров (например, на конечной остановке пассажира не будут садиться, только выходить, значит там нет необходимости создавать пассажиров);</w:t>
      </w:r>
    </w:p>
    <w:p w:rsidR="0083645C" w:rsidRDefault="0083645C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set</w:t>
      </w:r>
      <w:r>
        <w:rPr>
          <w:rFonts w:ascii="Times New Roman" w:hAnsi="Times New Roman" w:cs="Times New Roman"/>
          <w:sz w:val="28"/>
          <w:szCs w:val="28"/>
          <w:lang w:val="en-US"/>
        </w:rPr>
        <w:t>LowSpawnTime</w:t>
      </w:r>
      <w:r w:rsidRPr="008364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минимального интервала времени, через который появится очередной пассажир на остановке;</w:t>
      </w:r>
    </w:p>
    <w:p w:rsidR="00637213" w:rsidRPr="001A28CC" w:rsidRDefault="0083645C" w:rsidP="0083645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setHighSpawnTime</w:t>
      </w:r>
      <w:r w:rsidRPr="008364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задания максимального интервала времени, через который появится очередной пассажир на остановке.</w:t>
      </w:r>
    </w:p>
    <w:p w:rsidR="00637213" w:rsidRDefault="003A0EF4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уск моделирования осуществляется в процедурном стиле путем вызова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doExperiment</w:t>
      </w:r>
      <w:r w:rsidRPr="003A0EF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вход принимающую класс-контейнер с исходными данными эксперимента</w:t>
      </w:r>
      <w:r w:rsidR="004020D8">
        <w:rPr>
          <w:rFonts w:ascii="Times New Roman" w:hAnsi="Times New Roman" w:cs="Times New Roman"/>
          <w:sz w:val="28"/>
          <w:szCs w:val="28"/>
        </w:rPr>
        <w:t xml:space="preserve"> </w:t>
      </w:r>
      <w:r w:rsidR="004020D8">
        <w:rPr>
          <w:rFonts w:ascii="Times New Roman" w:hAnsi="Times New Roman" w:cs="Times New Roman"/>
          <w:sz w:val="28"/>
          <w:szCs w:val="28"/>
          <w:lang w:val="en-US"/>
        </w:rPr>
        <w:t>ExperimentInputData</w:t>
      </w:r>
      <w:r>
        <w:rPr>
          <w:rFonts w:ascii="Times New Roman" w:hAnsi="Times New Roman" w:cs="Times New Roman"/>
          <w:sz w:val="28"/>
          <w:szCs w:val="28"/>
        </w:rPr>
        <w:t xml:space="preserve"> и возвращающего класс-контейнер с результатами моделирования</w:t>
      </w:r>
      <w:r w:rsidR="004020D8" w:rsidRPr="004020D8">
        <w:rPr>
          <w:rFonts w:ascii="Times New Roman" w:hAnsi="Times New Roman" w:cs="Times New Roman"/>
          <w:sz w:val="28"/>
          <w:szCs w:val="28"/>
        </w:rPr>
        <w:t xml:space="preserve"> </w:t>
      </w:r>
      <w:r w:rsidR="004020D8">
        <w:rPr>
          <w:rFonts w:ascii="Times New Roman" w:hAnsi="Times New Roman" w:cs="Times New Roman"/>
          <w:sz w:val="28"/>
          <w:szCs w:val="28"/>
          <w:lang w:val="en-US"/>
        </w:rPr>
        <w:t>ExperimentOutputData</w:t>
      </w:r>
      <w:r>
        <w:rPr>
          <w:rFonts w:ascii="Times New Roman" w:hAnsi="Times New Roman" w:cs="Times New Roman"/>
          <w:sz w:val="28"/>
          <w:szCs w:val="28"/>
        </w:rPr>
        <w:t>.</w:t>
      </w:r>
      <w:r w:rsidR="004020D8" w:rsidRPr="004020D8">
        <w:rPr>
          <w:rFonts w:ascii="Times New Roman" w:hAnsi="Times New Roman" w:cs="Times New Roman"/>
          <w:sz w:val="28"/>
          <w:szCs w:val="28"/>
        </w:rPr>
        <w:t xml:space="preserve"> </w:t>
      </w:r>
      <w:r w:rsidR="004020D8">
        <w:rPr>
          <w:rFonts w:ascii="Times New Roman" w:hAnsi="Times New Roman" w:cs="Times New Roman"/>
          <w:sz w:val="28"/>
          <w:szCs w:val="28"/>
        </w:rPr>
        <w:t>Указанные классы-контейнеры не содержат методов и служат исключительно для удобного обмена данными между моделирующей частью программы и инт</w:t>
      </w:r>
      <w:r w:rsidR="002E1733">
        <w:rPr>
          <w:rFonts w:ascii="Times New Roman" w:hAnsi="Times New Roman" w:cs="Times New Roman"/>
          <w:sz w:val="28"/>
          <w:szCs w:val="28"/>
        </w:rPr>
        <w:t>е</w:t>
      </w:r>
      <w:r w:rsidR="004020D8">
        <w:rPr>
          <w:rFonts w:ascii="Times New Roman" w:hAnsi="Times New Roman" w:cs="Times New Roman"/>
          <w:sz w:val="28"/>
          <w:szCs w:val="28"/>
        </w:rPr>
        <w:t>рфейсом.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роектировании архитектуры приложения было уделено внимание минимальной связности классов между собой, что благоприятно сказывается на поддержке кода, его расширении и модификации. В связи с чем объекты системы могут функционировать отдельно друг от друга. Поэтому был добавлен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Statcollector</w:t>
      </w:r>
      <w:r w:rsidRPr="002E173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сылка на который присутствует практически у каждого объекта системы. Класс предназначен для сбора статистики о параметрах функционирования объектов системы. Каждый объект системы самостоятельно обращается к нему и передает информацию о себе, которая в дальнейшем обрабатывается и переносится в результаты моделирования.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него входят следующие методы для записи статистики: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addMissedStops</w:t>
      </w:r>
      <w:r w:rsidRPr="002E17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ередачи количества пропущенных остановок автобусом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addTripTime</w:t>
      </w:r>
      <w:r w:rsidRPr="002E17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добавления времени пассажира в пути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addTotalTime</w:t>
      </w:r>
      <w:r w:rsidRPr="002E17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добавления общего времени пути пассажира включительно время ожидания на остановке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addBusLoad</w:t>
      </w:r>
      <w:r w:rsidRPr="002E17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добавления процента загрузки автобуса в текущий момент времени.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 также следующие методы для обработки записанных данных: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AvgMessedStopsCount</w:t>
      </w:r>
      <w:r w:rsidRPr="002E173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реднего количества пропускаемых автобусами остановок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AvgTripTime</w:t>
      </w:r>
      <w:r w:rsidRPr="002E173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реднего времени в пути для пассажиров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AvgTotalTime</w:t>
      </w:r>
      <w:r w:rsidRPr="002E173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реднего времени в пути для пассажиров включая время ожидания на остановке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AvgBusLoad</w:t>
      </w:r>
      <w:r w:rsidRPr="002E173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процента загруженности указанного автобуса;</w:t>
      </w:r>
    </w:p>
    <w:p w:rsidR="002E1733" w:rsidRDefault="002E1733" w:rsidP="00CD057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AvgAllBusLoad</w:t>
      </w:r>
      <w:r w:rsidRPr="002E1733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для получения процента загруженности всех автобусов;</w:t>
      </w:r>
    </w:p>
    <w:p w:rsidR="0083645C" w:rsidRPr="002E1733" w:rsidRDefault="002E1733" w:rsidP="0083645C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getBusStat</w:t>
      </w:r>
      <w:r w:rsidRPr="002E173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получения статистики по автобусам (процент загруженности).</w:t>
      </w:r>
    </w:p>
    <w:p w:rsidR="00CD057C" w:rsidRPr="003A0EF4" w:rsidRDefault="00CD057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5651C" w:rsidRPr="000C24EB" w:rsidRDefault="00A5651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115155109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Интерфейс пользователя</w:t>
      </w:r>
      <w:bookmarkEnd w:id="19"/>
    </w:p>
    <w:p w:rsidR="00A5651C" w:rsidRDefault="00A5651C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8 показан внешний вид программы. Управление программой осуществляется через консоль путем выбора номера команды. Всего в программе доступно 5 команд: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вести начальные данные из консоли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загрузить данные из файла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показать результаты моделирования в консоли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– </w:t>
      </w:r>
      <w:r>
        <w:rPr>
          <w:rFonts w:ascii="Times New Roman" w:hAnsi="Times New Roman" w:cs="Times New Roman"/>
          <w:sz w:val="28"/>
          <w:szCs w:val="28"/>
        </w:rPr>
        <w:t>сохранить результаты моделирования в файл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выйти из программы.</w:t>
      </w:r>
    </w:p>
    <w:p w:rsidR="00B01592" w:rsidRP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65BC9" w:rsidRPr="00B01592" w:rsidRDefault="00B01592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01592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48E28B3C" wp14:editId="068F6866">
            <wp:extent cx="5940425" cy="145097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Рисунок 8 – Внешний вид окна программы</w:t>
      </w:r>
    </w:p>
    <w:p w:rsidR="00B65BC9" w:rsidRDefault="00B65BC9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5651C" w:rsidRPr="000C24EB" w:rsidRDefault="00A5651C" w:rsidP="000C24EB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" w:name="_Toc115155110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Критерии качества программной системы</w:t>
      </w:r>
      <w:bookmarkEnd w:id="20"/>
    </w:p>
    <w:p w:rsidR="00F268A1" w:rsidRDefault="00F268A1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критериям качества программной системы были отнесены: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функциональность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отказоустойчивость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быстродействие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модифицируемость;</w:t>
      </w:r>
    </w:p>
    <w:p w:rsid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расширяемость;</w:t>
      </w:r>
    </w:p>
    <w:p w:rsidR="00B01592" w:rsidRPr="00B01592" w:rsidRDefault="00B01592" w:rsidP="00B01592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</w:rPr>
        <w:t>гибкость.</w:t>
      </w:r>
    </w:p>
    <w:p w:rsidR="00F268A1" w:rsidRDefault="00F268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268A1" w:rsidRPr="000C24EB" w:rsidRDefault="00F268A1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" w:name="_Toc115155111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ЫВОДЫ</w:t>
      </w:r>
      <w:bookmarkEnd w:id="21"/>
    </w:p>
    <w:p w:rsidR="00F268A1" w:rsidRDefault="00F268A1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B03BA" w:rsidRDefault="00BB03BA" w:rsidP="00BB03B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данного курсового проекта было проведено абстрагирование, разработаны классы и их иерархии. Также был написан код программы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B03BA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, результатом чего является понимание особенностей реализации объектно-ориентированного подхода при разработке программ при помощи данного языка программирования. Вся разработка велась в среде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B03B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BB03BA">
        <w:rPr>
          <w:rFonts w:ascii="Times New Roman" w:hAnsi="Times New Roman" w:cs="Times New Roman"/>
          <w:sz w:val="28"/>
          <w:szCs w:val="28"/>
        </w:rPr>
        <w:t xml:space="preserve"> 2022 </w:t>
      </w:r>
      <w:r>
        <w:rPr>
          <w:rFonts w:ascii="Times New Roman" w:hAnsi="Times New Roman" w:cs="Times New Roman"/>
          <w:sz w:val="28"/>
          <w:szCs w:val="28"/>
          <w:lang w:val="en-US"/>
        </w:rPr>
        <w:t>Community</w:t>
      </w:r>
      <w:r>
        <w:rPr>
          <w:rFonts w:ascii="Times New Roman" w:hAnsi="Times New Roman" w:cs="Times New Roman"/>
          <w:sz w:val="28"/>
          <w:szCs w:val="28"/>
        </w:rPr>
        <w:t>, что способствует получению практических навыком работы с данной программой и ее инструментами тестирования и отладки. При разработке были реализованы все основные концепции ООП (инкапсуляция, наследование и полиморфизм), а также использованы некоторые паттерны проектирования (стратегия, билдер).</w:t>
      </w:r>
    </w:p>
    <w:p w:rsidR="00BB03BA" w:rsidRPr="00BB03BA" w:rsidRDefault="00BB03BA" w:rsidP="00BB03BA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ючающим этапом стала разработка пояснительной записки, в которой описаны все пункты и шаги при разработке, также описана структура программы и ее классы. Полученные навыки могут быть применены для дальнейшей реализации задач, которые подразумевают применение ООП в своей разработке.</w:t>
      </w:r>
    </w:p>
    <w:p w:rsidR="00F268A1" w:rsidRDefault="00F268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268A1" w:rsidRPr="000C24EB" w:rsidRDefault="00F268A1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" w:name="_Toc115155112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ЕРЕЧЕНЬ ССЫЛОК</w:t>
      </w:r>
      <w:bookmarkEnd w:id="22"/>
    </w:p>
    <w:p w:rsidR="00F268A1" w:rsidRDefault="00F268A1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966B5" w:rsidRDefault="000966B5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52F81" w:rsidRDefault="00852F81" w:rsidP="00852F81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852F81">
        <w:rPr>
          <w:rFonts w:ascii="Times New Roman" w:hAnsi="Times New Roman" w:cs="Times New Roman"/>
          <w:sz w:val="28"/>
          <w:szCs w:val="28"/>
        </w:rPr>
        <w:t>Бьёрн Страуструп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852F81">
        <w:rPr>
          <w:rFonts w:ascii="Times New Roman" w:hAnsi="Times New Roman" w:cs="Times New Roman"/>
          <w:sz w:val="28"/>
          <w:szCs w:val="28"/>
        </w:rPr>
        <w:t>Язык про</w:t>
      </w:r>
      <w:r>
        <w:rPr>
          <w:rFonts w:ascii="Times New Roman" w:hAnsi="Times New Roman" w:cs="Times New Roman"/>
          <w:sz w:val="28"/>
          <w:szCs w:val="28"/>
        </w:rPr>
        <w:t xml:space="preserve">граммирования C++. Краткий курс. – М.: Вильямс, 2019 – 320 с. – </w:t>
      </w:r>
      <w:r w:rsidRPr="00852F81">
        <w:rPr>
          <w:rFonts w:ascii="Times New Roman" w:hAnsi="Times New Roman" w:cs="Times New Roman"/>
          <w:sz w:val="28"/>
          <w:szCs w:val="28"/>
        </w:rPr>
        <w:t>ISBN: 978-5-907144-12-5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35E9D" w:rsidRDefault="00E35E9D" w:rsidP="00852F81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Гамма Э., Хелм Р., Джонсон Р., Влиссидес Дж., Приемы объектно-ориентированного проектирования. Паттерны проектирования. – СПб: Питер, 2001 – 368 с. –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SBN: </w:t>
      </w:r>
      <w:r>
        <w:rPr>
          <w:rFonts w:ascii="Times New Roman" w:hAnsi="Times New Roman" w:cs="Times New Roman"/>
          <w:sz w:val="28"/>
          <w:szCs w:val="28"/>
        </w:rPr>
        <w:t>5-272-00355-1.</w:t>
      </w:r>
    </w:p>
    <w:p w:rsidR="009F71EB" w:rsidRPr="00E35E9D" w:rsidRDefault="009F71EB" w:rsidP="00852F81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9F71EB">
        <w:rPr>
          <w:rFonts w:ascii="Times New Roman" w:hAnsi="Times New Roman" w:cs="Times New Roman"/>
          <w:sz w:val="28"/>
          <w:szCs w:val="28"/>
          <w:highlight w:val="yellow"/>
        </w:rPr>
        <w:t>Добавить книгу преподавателя по предмету.</w:t>
      </w:r>
    </w:p>
    <w:p w:rsidR="00F268A1" w:rsidRPr="00852F81" w:rsidRDefault="00F268A1" w:rsidP="00852F81">
      <w:pPr>
        <w:tabs>
          <w:tab w:val="left" w:pos="368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268A1" w:rsidRPr="000C24EB" w:rsidRDefault="00F268A1" w:rsidP="000C24EB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" w:name="_Toc115155113"/>
      <w:r w:rsidRPr="000C24E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"/>
    </w:p>
    <w:p w:rsidR="009D2012" w:rsidRDefault="009D2012" w:rsidP="002826AF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2012" w:rsidRDefault="009D2012" w:rsidP="009D2012">
      <w:pPr>
        <w:tabs>
          <w:tab w:val="left" w:pos="368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ый код, разбитый на файлы</w:t>
      </w:r>
    </w:p>
    <w:p w:rsidR="009D2012" w:rsidRPr="00D616E5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335B3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pragm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once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базовый класс для всех сущностей в модели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иртуальный деструктор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virtua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~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Entity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етод вызываемый через отрезок delta секунд (для изменения состояния модели с дискретным шагом по времени)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D616E5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Pr="00335B3B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35B3B">
        <w:rPr>
          <w:rFonts w:ascii="Times New Roman" w:hAnsi="Times New Roman" w:cs="Times New Roman"/>
          <w:color w:val="000000"/>
          <w:sz w:val="28"/>
          <w:szCs w:val="28"/>
          <w:lang w:val="en-US"/>
        </w:rPr>
        <w:t>builder.h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entity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buil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D616E5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Pr="00335B3B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35B3B">
        <w:rPr>
          <w:rFonts w:ascii="Times New Roman" w:hAnsi="Times New Roman" w:cs="Times New Roman"/>
          <w:color w:val="000000"/>
          <w:sz w:val="28"/>
          <w:szCs w:val="28"/>
          <w:lang w:val="en-US"/>
        </w:rPr>
        <w:t>passenger.h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entity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builder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d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тартовая остановка (с которой пассажир сажидся в автобус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startBusstop = </w:t>
      </w:r>
      <w:r>
        <w:rPr>
          <w:rFonts w:ascii="Cascadia Mono" w:hAnsi="Cascadia Mono" w:cs="Cascadia Mono"/>
          <w:color w:val="0000FF"/>
          <w:sz w:val="19"/>
          <w:szCs w:val="19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целевая остановка (куда пассажиру надо дораться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targetBusstop = </w:t>
      </w:r>
      <w:r>
        <w:rPr>
          <w:rFonts w:ascii="Cascadia Mono" w:hAnsi="Cascadia Mono" w:cs="Cascadia Mono"/>
          <w:color w:val="0000FF"/>
          <w:sz w:val="19"/>
          <w:szCs w:val="19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четчик времени в пути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ripTimer = 0.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четчик всего времени (ожидание + поездка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otalTime = 0.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четчик времени посадки/высадки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oardingTimer = 0.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флаг того, что пассажир находится в пути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onTrip =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флаг того, что пассажир садится/выходит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sBoarding =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ремя посадки/высадки пассажира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oardingTimeLimi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I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StartBusstop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StartBusstop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TargetBusstop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TargetBusstop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етод используется для посадки и высадки. первое использование - посадка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далее считается, что пассажир находится в пути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торое использование - высадка, считается, что пассажир приехал в пункт назначения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tartBoarding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isBoardingEnde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isOnTrip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TripTime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TotalTime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Counter = 0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oardingTimeLimi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buil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BoardingTimeLimit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oardingTim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stop.h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entity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builder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&lt;vector&g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d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ордината остановки на маршрут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osition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слыка на маршрут, на котором находится остановка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 parentRoute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массив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жидающих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ов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&gt; waitingPassengers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прибывших пассажиров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>*&gt; arrivalPassengers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сылка на билдер пассажиров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Builder</w:t>
      </w:r>
      <w:r>
        <w:rPr>
          <w:rFonts w:ascii="Cascadia Mono" w:hAnsi="Cascadia Mono" w:cs="Cascadia Mono"/>
          <w:color w:val="000000"/>
          <w:sz w:val="19"/>
          <w:szCs w:val="19"/>
        </w:rPr>
        <w:t>* passengerBuilder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разрешает появление пассажиров на остановк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pawnEnable =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ассажир появляется через случайный промежуток времени между двумя данными временами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инимальное время появления пассажира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lowSpawnTime = 0.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кисмальное время появления пассажира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highSpawnTime = 0.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таймер появления пассажира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pawnTimer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через это время появится пасажир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urrentSpawn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>// passenger spawn speed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I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Position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arentRoute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ParentRoute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assengerBuilder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Builde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PassengerBuilder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есть ли на остановке пассажиры, ожидающие автобус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haveWaiters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WaitingPassengers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добавление прибывшего пассажира на остановку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addArrival(</w:t>
      </w:r>
      <w:proofErr w:type="gramEnd"/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passenger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оздание пассажира на остановке с заданием остановки, куда он хочет уехать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pawnPassenger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targetBusstop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despawnPassenger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ition = 0.0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Counter = 0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Builder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 parentRoute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awnEnable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wSpawnTime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ighSpawnTime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buil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osition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po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assengerBuilder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arentRoute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SpawnEnable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flag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LowSpawnTime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setHighSpawnTime(</w:t>
      </w:r>
      <w:proofErr w:type="gramEnd"/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616E5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D616E5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.h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entity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builder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&lt;vector&g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d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класс маршрутного такси (в программе - автобус)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d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ордината автобуса от начала маршрута (км)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ition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корость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втобуса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</w:rPr>
        <w:t>км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ч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elocity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флаг, показывающий, движется автобус или стоит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Transit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слыка на маршрут, по которому движется автобус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>* parentRout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флаг, показывающий, что автобус подлежит удалению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edToDelet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остановок, мимо которых проехал автобус (в том числе посещенные им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>*&gt; passedBusstops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едел ожидания на остановке в секундах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opTimeLimi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четчик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ремени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ки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opTimer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остановок, на которых автобус останавливался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&gt; visitedBusstops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массив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ов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&gt; passengers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лучение номера первого свободного места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FreeSitIndex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>average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>load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~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Bus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I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isNeedToDelete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Position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arentRoute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PassedBusstops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VisitedBusstops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TransitState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*&gt;*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getPassengers(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функция для подсчета количества пассажиров в автобус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PassengerCount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свободных мест в автобус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FreeSeatCount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надо ли кому-то из автобуса выйти на указанной остановк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needToGetOff(</w:t>
      </w:r>
      <w:proofErr w:type="gramEnd"/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busstop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идит ли указанный пассажир в автобусе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itOnTheBus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аттерн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билдер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оздания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втобуса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ition = 0.0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elocity = 0.0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Transit =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edToDelete =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Counter = 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opTimeLimit = 0.0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задает количество мест в автобусе. не хранится в классе автобуса,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нужна для задания размера массива пассажиров в автобусе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Limit = 0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osition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po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Velocity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ve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Transit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StopTimeLimit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st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PassengersLimit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p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build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oute.h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entity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builder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"statcollector.h"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&lt;vector&g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длина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аршрута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</w:rPr>
        <w:t>км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ength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автобусов, которые находятся на маршрут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>*&gt; busArray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автобусов на маршруте (N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usCount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сылка на билдер автобусов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 busBuilder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массив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втобусных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ок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&gt; busstopArray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борщик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татистики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* statcollector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~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Route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Length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l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Length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BusCount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BusCount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BusBuilder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BusBuilder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BusArray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Array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setStatcollector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sc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</w:t>
      </w:r>
      <w:proofErr w:type="gramEnd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орядковый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омер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ки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Index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остановок на маршрут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BusstopCount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ка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омеру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(</w:t>
      </w:r>
      <w:proofErr w:type="gramEnd"/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index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despawnBus(</w:t>
      </w:r>
      <w:proofErr w:type="gramEnd"/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pt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spawnBus(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D616E5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Default="00335B3B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xperiment.h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&lt;vector&g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A31515"/>
          <w:sz w:val="19"/>
          <w:szCs w:val="19"/>
          <w:lang w:val="en-US"/>
        </w:rPr>
        <w:t>&lt;map&g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35B3B" w:rsidRPr="00D616E5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корость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вижения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втобуса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</w:rPr>
        <w:t>км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ч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usVelocity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ремя ожидания автобуса на остановке (с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usstopWaiting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мест в автобус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eatLimit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автобусов на маршруте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usCount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ремя посадки/высадки пассажира (с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oarding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начальное число пассажиров на остановке генерируется между: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itPassengersLowCount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itPassengersHighCount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очередное пассажир на остановке появится в случайное время (с) между: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assengerLowSpawn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assengerHighSpawn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координат остановок на маршруте (км)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&gt; busstops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шаг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оделирования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t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ремя</w:t>
      </w:r>
      <w:r w:rsidRPr="00335B3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оделирования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lingTime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35B3B" w:rsidRP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5B3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5B3B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335B3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реднее коичество пропускаемых остановок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issedBusstops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реднее время пассажира в пути (c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rip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реднее время пассажира в пути с учетом времени ожидания (c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otal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редняя загруженность по автобусам (%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map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proofErr w:type="gramEnd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&gt; busLoad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редня загруженность всех автобусов (%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llBusLoad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ремя выполнения эксперимента (c)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ime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335B3B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функция для проведения моделирования</w:t>
      </w:r>
    </w:p>
    <w:p w:rsidR="00335B3B" w:rsidRPr="00606BE6" w:rsidRDefault="00335B3B" w:rsidP="00335B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doExperiment(</w:t>
      </w:r>
      <w:proofErr w:type="gramEnd"/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35B3B" w:rsidRDefault="00606BE6" w:rsidP="00335B3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ndom.h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A31515"/>
          <w:sz w:val="19"/>
          <w:szCs w:val="19"/>
          <w:lang w:val="en-US"/>
        </w:rPr>
        <w:t>&lt;stdlib.h&gt;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сброс генератора случайных чисел</w:t>
      </w: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randomiz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генерирование случайного числа от нуля до lim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inlin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rnd(</w:t>
      </w:r>
      <w:proofErr w:type="gramEnd"/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(((</w:t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gramStart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 / (</w:t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606BE6">
        <w:rPr>
          <w:rFonts w:ascii="Cascadia Mono" w:hAnsi="Cascadia Mono" w:cs="Cascadia Mono"/>
          <w:color w:val="6F008A"/>
          <w:sz w:val="19"/>
          <w:szCs w:val="19"/>
          <w:lang w:val="en-US"/>
        </w:rPr>
        <w:t>RAND_MAX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 * (</w:t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генерирование случайного числа от lowLim до upLim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inlin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rnd(</w:t>
      </w:r>
      <w:proofErr w:type="gramEnd"/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low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up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low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gramStart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rnd(</w:t>
      </w:r>
      <w:proofErr w:type="gramEnd"/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up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lowLim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606BE6" w:rsidRPr="00D616E5" w:rsidRDefault="00606BE6" w:rsidP="00606BE6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606BE6" w:rsidRDefault="00606BE6" w:rsidP="00606BE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reader.h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A31515"/>
          <w:sz w:val="19"/>
          <w:szCs w:val="19"/>
          <w:lang w:val="en-US"/>
        </w:rPr>
        <w:t>"experiment.h"</w:t>
      </w:r>
    </w:p>
    <w:p w:rsidR="00606BE6" w:rsidRPr="00606BE6" w:rsidRDefault="00606BE6" w:rsidP="00606B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606BE6" w:rsidRDefault="00606BE6" w:rsidP="00606BE6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06BE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read(</w:t>
      </w:r>
      <w:proofErr w:type="gramEnd"/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06BE6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606BE6">
        <w:rPr>
          <w:rFonts w:ascii="Cascadia Mono" w:hAnsi="Cascadia Mono" w:cs="Cascadia Mono"/>
          <w:color w:val="808080"/>
          <w:sz w:val="19"/>
          <w:szCs w:val="19"/>
          <w:lang w:val="en-US"/>
        </w:rPr>
        <w:t>filename</w:t>
      </w:r>
      <w:r w:rsidRPr="00606BE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606BE6" w:rsidRDefault="00606BE6" w:rsidP="00606BE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writer.h</w:t>
      </w:r>
    </w:p>
    <w:p w:rsidR="00232DF3" w:rsidRPr="00232DF3" w:rsidRDefault="00232DF3" w:rsidP="00232D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2DF3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32DF3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232DF3" w:rsidRPr="00232DF3" w:rsidRDefault="00232DF3" w:rsidP="00232D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32DF3" w:rsidRPr="00232DF3" w:rsidRDefault="00232DF3" w:rsidP="00232D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2DF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32DF3">
        <w:rPr>
          <w:rFonts w:ascii="Cascadia Mono" w:hAnsi="Cascadia Mono" w:cs="Cascadia Mono"/>
          <w:color w:val="A31515"/>
          <w:sz w:val="19"/>
          <w:szCs w:val="19"/>
          <w:lang w:val="en-US"/>
        </w:rPr>
        <w:t>"experiment.h"</w:t>
      </w:r>
    </w:p>
    <w:p w:rsidR="00232DF3" w:rsidRPr="00232DF3" w:rsidRDefault="00232DF3" w:rsidP="00232D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32DF3" w:rsidRPr="00232DF3" w:rsidRDefault="00232DF3" w:rsidP="00232D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2DF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запись</w:t>
      </w:r>
      <w:r w:rsidRPr="00232DF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езультатов</w:t>
      </w:r>
      <w:r w:rsidRPr="00232DF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оделирования</w:t>
      </w:r>
      <w:r w:rsidRPr="00232DF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</w:t>
      </w:r>
      <w:r w:rsidRPr="00232DF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файл</w:t>
      </w:r>
    </w:p>
    <w:p w:rsidR="00232DF3" w:rsidRPr="00232DF3" w:rsidRDefault="00232DF3" w:rsidP="00232D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2DF3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>write(</w:t>
      </w:r>
      <w:proofErr w:type="gramEnd"/>
      <w:r w:rsidRPr="00232DF3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32DF3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32DF3">
        <w:rPr>
          <w:rFonts w:ascii="Cascadia Mono" w:hAnsi="Cascadia Mono" w:cs="Cascadia Mono"/>
          <w:color w:val="808080"/>
          <w:sz w:val="19"/>
          <w:szCs w:val="19"/>
          <w:lang w:val="en-US"/>
        </w:rPr>
        <w:t>filename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32DF3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32DF3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32DF3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32DF3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32DF3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32DF3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32DF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606BE6" w:rsidRDefault="007329DB" w:rsidP="00606BE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collector.h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A31515"/>
          <w:sz w:val="19"/>
          <w:szCs w:val="19"/>
          <w:lang w:val="en-US"/>
        </w:rPr>
        <w:t>&lt;vector&gt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A31515"/>
          <w:sz w:val="19"/>
          <w:szCs w:val="19"/>
          <w:lang w:val="en-US"/>
        </w:rPr>
        <w:t>&lt;map&gt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Statcollecto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protected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со значениями количества пропущенных остановок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>&gt; missedStopsCount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со значениями времени в пути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&gt; tripTime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со значениями общего времени проезда для пассажира (ожидание + дорога)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&gt; totalTime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ассив значений загруженности по id автобуса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7329DB">
        <w:rPr>
          <w:rFonts w:ascii="Cascadia Mono" w:hAnsi="Cascadia Mono" w:cs="Cascadia Mono"/>
          <w:color w:val="2B91AF"/>
          <w:sz w:val="19"/>
          <w:szCs w:val="19"/>
          <w:lang w:val="en-US"/>
        </w:rPr>
        <w:t>map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329D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&gt;&gt; busLoad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общая функция для вычисления среднего арифмпетического по значениям массива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Avg(</w:t>
      </w:r>
      <w:r w:rsidRPr="007329D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7329D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*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v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v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gramStart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size(</w:t>
      </w:r>
      <w:proofErr w:type="gramEnd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.0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um = 0.0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7329D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l: *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v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um += (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val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um / (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v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gramStart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size(</w:t>
      </w:r>
      <w:proofErr w:type="gramEnd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addMissedStops(</w:t>
      </w:r>
      <w:proofErr w:type="gramEnd"/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ms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addTripTime(</w:t>
      </w:r>
      <w:proofErr w:type="gramEnd"/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addTotalTime(</w:t>
      </w:r>
      <w:proofErr w:type="gramEnd"/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addBusLoad(</w:t>
      </w:r>
      <w:proofErr w:type="gramEnd"/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329D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329DB">
        <w:rPr>
          <w:rFonts w:ascii="Cascadia Mono" w:hAnsi="Cascadia Mono" w:cs="Cascadia Mono"/>
          <w:color w:val="808080"/>
          <w:sz w:val="19"/>
          <w:szCs w:val="19"/>
          <w:lang w:val="en-US"/>
        </w:rPr>
        <w:t>load</w:t>
      </w: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7329DB" w:rsidRP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329D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лчениче числа среднего количества пропускаемых остановок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AvgMessedStopsCount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лучение среднего времени в пути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AvgTripTim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лучение среднего общего времени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AvgTotalTim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редний процент загруженности автобуса с указанным id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AvgBusLoad(</w:t>
      </w:r>
      <w:proofErr w:type="gramEnd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d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оцент загруженности всех автобусов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AvgAllBusLoad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7329DB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лучение среднего процента загруженности с id автобусов</w:t>
      </w:r>
    </w:p>
    <w:p w:rsidR="007329DB" w:rsidRPr="00D616E5" w:rsidRDefault="007329DB" w:rsidP="007329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map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getBusStat(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7329DB" w:rsidRPr="00D616E5" w:rsidRDefault="007329DB" w:rsidP="007329DB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7329DB" w:rsidRDefault="00185A16" w:rsidP="007329D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tity.cpp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entity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~Entity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Default="00185A16" w:rsidP="007329DB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ilder.cpp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builder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il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D616E5" w:rsidRDefault="00185A16" w:rsidP="00185A16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Default="00185A1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senger.cpp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увеличиваем счетчик всего времен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totalTime += </w:t>
      </w:r>
      <w:r>
        <w:rPr>
          <w:rFonts w:ascii="Cascadia Mono" w:hAnsi="Cascadia Mono" w:cs="Cascadia Mono"/>
          <w:color w:val="808080"/>
          <w:sz w:val="19"/>
          <w:szCs w:val="19"/>
        </w:rPr>
        <w:t>delta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если в пут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onTrip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увеличиваем время в пути на шаг моделирования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tripTimer += </w:t>
      </w:r>
      <w:r>
        <w:rPr>
          <w:rFonts w:ascii="Cascadia Mono" w:hAnsi="Cascadia Mono" w:cs="Cascadia Mono"/>
          <w:color w:val="808080"/>
          <w:sz w:val="19"/>
          <w:szCs w:val="19"/>
        </w:rPr>
        <w:t>delta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если осуществляется посадка/высадк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sBoarding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увеличив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аймер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boardingTimer +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ремя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садки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высадки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шло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oardingTimer &gt; boardingTimeLimit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заверш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садку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высадку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isBoarding =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меняем статус "в пути" на обратный (ждет - в пути - сошел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nTrip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= !onTrip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I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StartBusstop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startBusstop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rtBusstop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artBusstop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TargetBusstop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rgetBusstop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argetBusstop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rgetBusstop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tartBoarding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isBoarding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oardingTimer = 0.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isBoardingEnde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isBoarding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isOnTrip()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nTrip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ripTime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ripTimer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otalTime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otalTim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il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passenger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-&gt;id = idCounter++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assenger-&gt;startBusstop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assenger-&gt;targetBusstop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-&gt;tripTimer = 0.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-&gt;totalTime = 0.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passenger-&gt;boardingTimer = 0.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assenger-&gt;onTrip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assenger-&gt;isBoarding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-&gt;boardingTimeLimit = boardingTimeLimi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BoardingTimeLimit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oardingTim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boardingTimeLimit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oardingTim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Default="00185A1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.cpp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bus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route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busstop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FreeSitIndex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-1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s.size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); i++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s[i] =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= i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~Bus()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управление жизненным циклом пассажиров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ка они едут в автобусе, либо заходят/выходят, за них "отвечает" автобус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Entity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Entit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Entity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Route</w:t>
      </w:r>
      <w:r>
        <w:rPr>
          <w:rFonts w:ascii="Cascadia Mono" w:hAnsi="Cascadia Mono" w:cs="Cascadia Mono"/>
          <w:color w:val="000000"/>
          <w:sz w:val="19"/>
          <w:szCs w:val="19"/>
        </w:rPr>
        <w:t>* route = (</w:t>
      </w:r>
      <w:r>
        <w:rPr>
          <w:rFonts w:ascii="Cascadia Mono" w:hAnsi="Cascadia Mono" w:cs="Cascadia Mono"/>
          <w:color w:val="2B91AF"/>
          <w:sz w:val="19"/>
          <w:szCs w:val="19"/>
        </w:rPr>
        <w:t>Route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*)parentRout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бор статистики по загруженности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oute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oute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-&gt;addBusLoad(id, 1.0 -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getFreeSeatCount() /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passengers.size()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ка пассажир в автобусе, за его моделирование "отвечает" автобус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-&gt;tick(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nTransit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 течением времени изменяем координату автобуса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 соответствии с его скоростью и прошедшим временем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position += velocity * (</w:t>
      </w:r>
      <w:r>
        <w:rPr>
          <w:rFonts w:ascii="Cascadia Mono" w:hAnsi="Cascadia Mono" w:cs="Cascadia Mono"/>
          <w:color w:val="808080"/>
          <w:sz w:val="19"/>
          <w:szCs w:val="19"/>
        </w:rPr>
        <w:t>delt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/ 3600.0); </w:t>
      </w:r>
      <w:r>
        <w:rPr>
          <w:rFonts w:ascii="Cascadia Mono" w:hAnsi="Cascadia Mono" w:cs="Cascadia Mono"/>
          <w:color w:val="008000"/>
          <w:sz w:val="19"/>
          <w:szCs w:val="19"/>
        </w:rPr>
        <w:t>// delta в секуднах переводим в часы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осматриваем информацию по каждой остановке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busstopEntity :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route-&gt;getBusstopArray()) {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* busstop = (</w:t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*)busstopEntity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мотрим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ординатам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- </w:t>
      </w:r>
      <w:r>
        <w:rPr>
          <w:rFonts w:ascii="Cascadia Mono" w:hAnsi="Cascadia Mono" w:cs="Cascadia Mono"/>
          <w:color w:val="008000"/>
          <w:sz w:val="19"/>
          <w:szCs w:val="19"/>
        </w:rPr>
        <w:t>проехал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и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ку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>?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osition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busstop-&gt;getPosition()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если остановка не в списке пройденных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fin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dBusstops.begin(), passedBusstops.end(), busstop) == passedBusstops.end(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добавля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писок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йденных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dBusstops.push_back(busstop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останавливаемся на остановке если надо кому-то выйти на ней,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либо если есть свободные места и на остановке ожидает пассажир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needToGetOff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stop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) ||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  <w:t>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FreeSeatCount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) &gt; 0 &amp;&amp; 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stop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-&gt;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haveWaiters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())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добавляем остановку в список остановок, на которых автобус останавливался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visitedBusstops.push_back(busstop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обнуляем таймер остановк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stopTimer = 0.0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задаем состояние автобуска как "не в движении" (на остановке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inTransit =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увеличиваем таймер остановки на интервал моделирования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stopTimer += </w:t>
      </w:r>
      <w:r>
        <w:rPr>
          <w:rFonts w:ascii="Cascadia Mono" w:hAnsi="Cascadia Mono" w:cs="Cascadia Mono"/>
          <w:color w:val="808080"/>
          <w:sz w:val="19"/>
          <w:szCs w:val="19"/>
        </w:rPr>
        <w:t>delta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нтроль высадки, затем посадк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флаг, показывающий, что идет процесс посадки/высадк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oardingFlag =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оверяем, осуществляется ли в данный момент посадка/высадк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Entity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Entit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ssengerEntity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oardingFlag |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= !passenger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-&gt;isBoardingEnded(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если никто не садится/выходит, проверяем, кому надо выйт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(!boardingFlag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лучаем текущую остановку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* currentBusstop = (</w:t>
      </w:r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*)visitedBusstops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[visitedBusstops.size() - 1]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currentBusstop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освобождаем места в автобусе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s.size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); i++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ssengers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[i]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isBoardingEnde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!passenger-&gt;isOnTrip()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passengers[i] = </w:t>
      </w:r>
      <w:r>
        <w:rPr>
          <w:rFonts w:ascii="Cascadia Mono" w:hAnsi="Cascadia Mono" w:cs="Cascadia Mono"/>
          <w:color w:val="0000FF"/>
          <w:sz w:val="19"/>
          <w:szCs w:val="19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ищем пассажира, которому надо выйти на текущей остановке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Entity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Entit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ssengerEntity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argetBusstop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== currentBusstop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запуск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цесс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ысадки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tartBoarding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oardingFlag = 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добавляем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писок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ибывших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urrentBusstop-&gt;addArrival(passenger);</w:t>
      </w:r>
    </w:p>
    <w:p w:rsidR="00185A16" w:rsidRPr="001A28CC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если все, кто хотел, вышли из автобуса, начинаем посадку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!boardingFlag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(getFreeSeatCount() &gt; 0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Busstop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haveWaiters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начинаем процесс посадки у первого пассажира в очереди на остановке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currentBusstop-&gt;getWaitingPassengers())[0]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удаля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ки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urrentBusstop-&gt;getWaitingPassengers()-&gt;erase(currentBusstop-&gt;getWaitingPassengers()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egin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ажаем пассажира на свободное место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passengers[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FreeSitIndex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] = passenger;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запускаем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цесс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садки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tartBoarding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oardingFlag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гда посадка/высадка завершена и вышел предел ожидания, автобус движется дальше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(!boardingFlag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&amp;&amp; (stopTimer &gt; stopTimeLimit)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задаем состояние автобуса как "в движении"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inTransit = 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nTransit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делается, когда автобус отъехал от последней остановки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выход за пределы маршрута и деспавн автобуса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osition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route-&gt;getLength()) 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омечаем автобус для удаления с маршрут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edToDelete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I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isNeedToDelete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edToDelet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osition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ition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arentRoute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arentRoute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assedBusstops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passedBusstops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VisitedBusstops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visitedBusstops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ransitState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Transi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assengers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passengers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assengerCount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Count = 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s.size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); i++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s[i]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sCount++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Coun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FreeSeatCount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s.size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) - getPassengerCount(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needToGetOff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Entity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s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Entit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ssengerEntity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|= (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argetBusstop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itOnTheBus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nd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assengers.begin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, passengers.end(),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!= passengers.end(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osition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o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sition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o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Velocity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ve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velocity = </w:t>
      </w:r>
      <w:r>
        <w:rPr>
          <w:rFonts w:ascii="Cascadia Mono" w:hAnsi="Cascadia Mono" w:cs="Cascadia Mono"/>
          <w:color w:val="808080"/>
          <w:sz w:val="19"/>
          <w:szCs w:val="19"/>
        </w:rPr>
        <w:t>ve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Transit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inTransit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StopTimeLimit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st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stopTimeLimit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st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assengersLimit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assengersLimit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il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bus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inTransit = inTransi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velocity = velocity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position = position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needToDelete = needToDelet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stopTimeLimit = stopTimeLimi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id = idCounter++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-&gt;getPassengers()-&gt;resize(passengersLimit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дел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се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еста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вободными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passengersLimit; i++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(*bus-&gt;getPassengers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[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]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Default="00185A1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sstop.cpp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busstop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route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random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il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busstop 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position = position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passengerBuilder = passengerBuilder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parentRoute = parentRout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id = idCounter++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spawnEnable = spawnEnabl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lowSpawnTime = lowSpawnTim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highSpawnTime = highSpawnTim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spawnTimer = 0.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stop-&gt;currentSpawnTime =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rn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lowSpawnTime, highSpawnTime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osition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o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osition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o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lastRenderedPageBreak/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assengerBuilder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assengerBuilder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arentRoute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arentRoute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SpawnEnable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flag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pawnEnable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flag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LowSpawnTime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lowSpawnTime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HighSpawnTime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highSpawnTime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route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rentRoute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pawnEnable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pawnTimer +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pawnTimer &gt; currentSpawnTime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брасыв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аймер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SpawnTime =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rn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lowSpawnTime, highSpawnTime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pawnTimer = 0.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генериру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ового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lfIndex = route-&gt;getBusstopIndex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ассажиру надо будет проехать случайно число остановок (не более 2/3 от всего количества остановок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Count = 1 + rnd(min(route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Count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- selfIndex - 1, 2 * route-&gt;getBusstopCount() / 3)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target = route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lfIndex + passCount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ошибочную генерацию пункта назначения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arget ==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same busstop!"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spawnPassenger(target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удаляем прибывших пассажиров со сбором статистики по ним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arrivalPassengers.size(); i++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arrivalPassengers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[i]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 удаляем пассажира только когда высадка полностью завершилась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isBoardingEnde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espawnPassenger(passenger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--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Id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osition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ition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arentRoute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arentRoute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arentRoute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rentRoute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PassengerBuilder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assengerBuilder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assengerBuilder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Builder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haveWaiters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aitingPassengers.size() &gt; 0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WaitingPassengers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waitingPassengers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addArrival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arrivalPassengers.push_back(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pawnPassenger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target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озд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а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и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мощи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билдер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ssengerBuilder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-&gt;build(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задаем начальную остановку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passenger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setStartBusstop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задаем конечную для него остановку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passenger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setTargetBusstop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targetBusstop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добавлем в массив ожидающих пассажиров на остановке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waitingPassengers.push_back(passenger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despawnPassenger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удаление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а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налогично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удалению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втобус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trItem =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fin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arrivalPassengers.begin(), arrivalPassengers.end(),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trItem !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= arrivalPassengers.end(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entity = *ptrItem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сбор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татистики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у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passenger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entity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route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parentRoute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oute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ute-&gt;getStatcollector()-&gt;addTripTime(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ripTime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ute-&gt;getStatcollector()-&gt;addTotalTime(passenger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TotalTime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tity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arrivalPassengers.erase(ptrItem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Default="00185A1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oute.cpp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route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bus.h"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~Route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чищ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мять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з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008000"/>
          <w:sz w:val="19"/>
          <w:szCs w:val="19"/>
        </w:rPr>
        <w:t>под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есурсов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Arra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stop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Arra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tick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ищем автобусы с отметкой для удаления и удаляем их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Entity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Arra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 bus =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busEntity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us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isNeedToDelete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espawnBus(bus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</w:rPr>
        <w:t>/  добавляем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</w:rPr>
        <w:t xml:space="preserve"> автобусы, если на маршруте их меньше, чем надо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usArray.size() &lt; busCount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pawnBus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зывва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"</w:t>
      </w:r>
      <w:r>
        <w:rPr>
          <w:rFonts w:ascii="Cascadia Mono" w:hAnsi="Cascadia Mono" w:cs="Cascadia Mono"/>
          <w:color w:val="008000"/>
          <w:sz w:val="19"/>
          <w:szCs w:val="19"/>
        </w:rPr>
        <w:t>тик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аждого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автобус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Array) {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bus-&gt;tick(</w:t>
      </w:r>
      <w:r w:rsidRPr="00D616E5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и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аждой</w:t>
      </w:r>
      <w:r w:rsidRPr="00D616E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новки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stopEntity 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Array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sstopEntity-&gt;tick(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delta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Length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length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l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Length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ength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BusCount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c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Count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c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Count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Coun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BusBuilder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Builder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ilde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Builder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Builder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Array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busArray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gt;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Array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busstopArray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etStatcollector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sc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atcollector 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sc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atcollector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Index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-1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busstopArray.size(); i++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usstopArray[i] ==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busstop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sult = i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Count(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busstopArray.size(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Busstop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index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Array[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index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despawnBus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удаление автобуса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найдем его в массиве атобусов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trItem =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find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sArray.begin(), busArray.end(), </w:t>
      </w:r>
      <w:r w:rsidRPr="00185A16">
        <w:rPr>
          <w:rFonts w:ascii="Cascadia Mono" w:hAnsi="Cascadia Mono" w:cs="Cascadia Mono"/>
          <w:color w:val="808080"/>
          <w:sz w:val="19"/>
          <w:szCs w:val="19"/>
          <w:lang w:val="en-US"/>
        </w:rPr>
        <w:t>ptr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ptrItem !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= busArray.end(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удаляем</w:t>
      </w:r>
      <w:r w:rsidRPr="00185A1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анные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>* entity = *ptrItem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 перед удалением собираем статистику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</w:rPr>
        <w:t>Bus</w:t>
      </w:r>
      <w:r>
        <w:rPr>
          <w:rFonts w:ascii="Cascadia Mono" w:hAnsi="Cascadia Mono" w:cs="Cascadia Mono"/>
          <w:color w:val="000000"/>
          <w:sz w:val="19"/>
          <w:szCs w:val="19"/>
        </w:rPr>
        <w:t>* bus = (</w:t>
      </w:r>
      <w:r>
        <w:rPr>
          <w:rFonts w:ascii="Cascadia Mono" w:hAnsi="Cascadia Mono" w:cs="Cascadia Mono"/>
          <w:color w:val="2B91AF"/>
          <w:sz w:val="19"/>
          <w:szCs w:val="19"/>
        </w:rPr>
        <w:t>Bus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*)entity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 генерируем ошибку, если удаляется автобус, из которого вышли не все пассажиры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us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PassengerCount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&gt; 0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85A1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 on the bus!"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getStatcollector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-&gt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MissedStops(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bus-&gt;getPassedBusstops()-&gt;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ize(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 - 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bus-&gt;getVisitedBusstops()-&gt;size()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dele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tity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 удаляем элемент из массив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busArray.erase(ptrItem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   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spawnBus()</w:t>
      </w:r>
    </w:p>
    <w:p w:rsidR="00185A16" w:rsidRPr="00D616E5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добавляем в массив автобусов новый, созданный при помощи билдера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Entity</w:t>
      </w:r>
      <w:r>
        <w:rPr>
          <w:rFonts w:ascii="Cascadia Mono" w:hAnsi="Cascadia Mono" w:cs="Cascadia Mono"/>
          <w:color w:val="000000"/>
          <w:sz w:val="19"/>
          <w:szCs w:val="19"/>
        </w:rPr>
        <w:t>* newBus = busBuilder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build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:rsid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задаем текущий маршрут родительским для нового автобуса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((</w:t>
      </w:r>
      <w:r w:rsidRPr="00185A16">
        <w:rPr>
          <w:rFonts w:ascii="Cascadia Mono" w:hAnsi="Cascadia Mono" w:cs="Cascadia Mono"/>
          <w:color w:val="2B91AF"/>
          <w:sz w:val="19"/>
          <w:szCs w:val="19"/>
          <w:lang w:val="en-US"/>
        </w:rPr>
        <w:t>Bus</w:t>
      </w:r>
      <w:proofErr w:type="gramStart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*)newBus</w:t>
      </w:r>
      <w:proofErr w:type="gramEnd"/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-&gt;setParentRoute(</w:t>
      </w:r>
      <w:r w:rsidRPr="00185A1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85A16" w:rsidRPr="00185A1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85A1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usArray.push_back(newBus);</w:t>
      </w:r>
    </w:p>
    <w:p w:rsidR="00185A16" w:rsidRPr="002B3FB6" w:rsidRDefault="00185A16" w:rsidP="00185A1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185A16" w:rsidRDefault="002B3FB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xperiment.cpp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xperiment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oute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andom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stdio.h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stdlib.h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time.h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doExperiment(</w:t>
      </w:r>
      <w:proofErr w:type="gramEnd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clock_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art, end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start =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clock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Rout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ute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BusBuilde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Builder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BusstopBuilde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Builder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atcollector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PassengerBuilde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engerBuilder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начина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чала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аршрута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busBuilder.setPosition(0.0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</w:rPr>
        <w:t>в начальное точке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</w:rPr>
        <w:t xml:space="preserve"> движемся (если первая точка - остановка, то надо false)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busBuilder.setTransit(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корость автобуса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busBuilder.setVelocity(</w:t>
      </w:r>
      <w:r>
        <w:rPr>
          <w:rFonts w:ascii="Cascadia Mono" w:hAnsi="Cascadia Mono" w:cs="Cascadia Mono"/>
          <w:color w:val="808080"/>
          <w:sz w:val="19"/>
          <w:szCs w:val="19"/>
        </w:rPr>
        <w:t>inputData</w:t>
      </w:r>
      <w:r>
        <w:rPr>
          <w:rFonts w:ascii="Cascadia Mono" w:hAnsi="Cascadia Mono" w:cs="Cascadia Mono"/>
          <w:color w:val="000000"/>
          <w:sz w:val="19"/>
          <w:szCs w:val="19"/>
        </w:rPr>
        <w:t>.busVelocity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ожидание пассажира на остановке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busBuilder.setStopTimeLimit(</w:t>
      </w:r>
      <w:r>
        <w:rPr>
          <w:rFonts w:ascii="Cascadia Mono" w:hAnsi="Cascadia Mono" w:cs="Cascadia Mono"/>
          <w:color w:val="808080"/>
          <w:sz w:val="19"/>
          <w:szCs w:val="19"/>
        </w:rPr>
        <w:t>inputData</w:t>
      </w:r>
      <w:r>
        <w:rPr>
          <w:rFonts w:ascii="Cascadia Mono" w:hAnsi="Cascadia Mono" w:cs="Cascadia Mono"/>
          <w:color w:val="000000"/>
          <w:sz w:val="19"/>
          <w:szCs w:val="19"/>
        </w:rPr>
        <w:t>.busstopWaitingTime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мест в автобусе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busBuilder.setPassengersLimit(</w:t>
      </w:r>
      <w:r>
        <w:rPr>
          <w:rFonts w:ascii="Cascadia Mono" w:hAnsi="Cascadia Mono" w:cs="Cascadia Mono"/>
          <w:color w:val="808080"/>
          <w:sz w:val="19"/>
          <w:szCs w:val="19"/>
        </w:rPr>
        <w:t>inputData</w:t>
      </w:r>
      <w:r>
        <w:rPr>
          <w:rFonts w:ascii="Cascadia Mono" w:hAnsi="Cascadia Mono" w:cs="Cascadia Mono"/>
          <w:color w:val="000000"/>
          <w:sz w:val="19"/>
          <w:szCs w:val="19"/>
        </w:rPr>
        <w:t>.seatLimit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route.setBusBuilder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&amp;busBuilder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количество автобусов на маршруте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setBusCoun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setStatcollector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&amp;statcollector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ремя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садки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высадки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а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assengerBuilder.setBoardingTimeLimit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oard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stopBuilder.setParentRoute(&amp;rout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stopBuilder.setPassengerBuilder(&amp;passengerBuilder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stopBuilder.setHighSpawnTime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passengerLowSpawn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stopBuilder.setLowSpawnTime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passengerHighSpawnTime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busstopBuilder.setSpawnEnable(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оздание остановок на маршруте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.siz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 - 1; i++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getBusstopArray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-&gt;push_back(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*)busstopBuilder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setPosition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[i])-&gt;build()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на конечной остановке не появляются пассажиры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getBusstopArray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-&gt;push_back(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*)busstopBuilder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setPosition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[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.size() - 1])-&gt;setSpawnEnable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-&gt;build(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пределя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щую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ину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аршрута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setLength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[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.size() - 1]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изначально размещаем некоторе количество пассажиров на остановках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getBusstopCoun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 - 1; i++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генериру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число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ссажиров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nd(</w:t>
      </w:r>
      <w:proofErr w:type="gramEnd"/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nitPassengersLowCount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initPassengersHigh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* busstop = 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Busstop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*)rout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getBusstopArray()-&gt;at(i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count; j++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ассажиру надо будет проехать случайно число остановок (не более 2/3 от всего количества остановок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Count = 1 + rnd(min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getBusstopCoun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 - i - 1, 2 * route.getBusstopCount() / 3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ntity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target =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oute.getBusstop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i + passCount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размещаем пассажира на остановке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busstop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spawnPassenger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target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роцесс моделирования</w:t>
      </w:r>
    </w:p>
    <w:p w:rsidR="002B3FB6" w:rsidRPr="001A28CC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t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 xml:space="preserve"> = 0.0; 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t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 w:rsidRPr="00D616E5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modelingTime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t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r w:rsidRPr="00D616E5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dt</w:t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>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r w:rsidRPr="001A28CC"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route.tick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inputData</w:t>
      </w:r>
      <w:r>
        <w:rPr>
          <w:rFonts w:ascii="Cascadia Mono" w:hAnsi="Cascadia Mono" w:cs="Cascadia Mono"/>
          <w:color w:val="000000"/>
          <w:sz w:val="19"/>
          <w:szCs w:val="19"/>
        </w:rPr>
        <w:t>.dt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охраняем результаты эксперимента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missedBusstops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tatcollector.getAvgMessedStopsCount(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trip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tatcollector.getAvgTripTime(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total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tatcollector.getAvgTotalTime(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i 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atcollector.getBusStat()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busLoad.inser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pai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gt;(i.first, i.second * 100.0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allBusLoad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tatcollector.getAvgAllBusLoad() * 10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end =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clock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числя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ремя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ведения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ксперимента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end - start) / (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2B3FB6">
        <w:rPr>
          <w:rFonts w:ascii="Cascadia Mono" w:hAnsi="Cascadia Mono" w:cs="Cascadia Mono"/>
          <w:color w:val="6F008A"/>
          <w:sz w:val="19"/>
          <w:szCs w:val="19"/>
          <w:lang w:val="en-US"/>
        </w:rPr>
        <w:t>CLOCKS_PER_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Default="002B3FB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collector.cpp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statcollector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addMissedStops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ms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issedStopsCount.push_back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ms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addTripTime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ripTime.push_back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addTotalTime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otalTime.push_back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addBusLoad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loa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usLoad.find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busLoad.end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Load.insert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pai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{}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usLoad[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].push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_back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loa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getAvgMessedStopsCount(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Avg(&amp;missedStops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getAvgTripTime(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Avg(&amp;tripTime);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D616E5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getAvgTotalTime()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Avg(&amp;total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getAvgBusLoad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busLoad.find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busLoad.end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Avg(&amp;busLoad[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]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getAvgAllBusLoad(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i 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Load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+= getAvgBusLoad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i.firs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ount++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&gt;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= result /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ma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gramStart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Statcollect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getBusStat(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ma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gt;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i 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Load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inser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pai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&gt;(i.first, getAvg(&amp;i.second)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Default="002B3FB6" w:rsidP="00185A1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ndom.cpp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andom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time.h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andomize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srand(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unsigned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time(0));</w:t>
      </w:r>
    </w:p>
    <w:p w:rsidR="002B3FB6" w:rsidRPr="00D616E5" w:rsidRDefault="002B3FB6" w:rsidP="002B3FB6">
      <w:pPr>
        <w:tabs>
          <w:tab w:val="left" w:pos="3686"/>
        </w:tabs>
        <w:spacing w:after="0"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Default="002B3FB6" w:rsidP="002B3FB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reader.cpp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putreader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fstream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ad(</w:t>
      </w:r>
      <w:proofErr w:type="gramEnd"/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filenam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ткрыва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файл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чтения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ifstream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filenam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buf[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64];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616E5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 читаем до конца файла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(!f.eo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считываем название параметра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f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&gt; buf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яем, какой параметр считали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Velocity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busVelocity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WaitingTime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busstopWaiting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seatLimit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seatLimi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Count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busCoun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oardingTime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boarding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itPassengersLowCount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initPassengersLowCoun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itPassengersHighCount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initPassengersHighCoun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LowSpawnTime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passengerLowSpawn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HighSpawnTime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passengerHighSpawn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s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busstop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busstopCount; i++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f &gt;&gt; pos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busstops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push_back(pos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dt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dt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trcmp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buf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modelingTime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 &gt;&gt;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.modelingTim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.clos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файл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е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йден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file not found!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Default="002B3FB6" w:rsidP="002B3FB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writer.cpp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outputwriter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FI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fi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 =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360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h * 360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 =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6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m * 6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fi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%i h %i m %f sec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, m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write(</w:t>
      </w:r>
      <w:proofErr w:type="gramEnd"/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filenam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FI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file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open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s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file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filenam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w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иш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сходные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анные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PUT DATA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velocity: %.2f km/h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Velocity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 waiting time: %.2f sec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Wait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seat count: %i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seatLimi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count limit: %d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oarding time: %.2f sec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oard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it busstop passenger count between %i and %i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nitPassengersLowCount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initPassengersHigh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 spawn time between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passengerLowSpawnTime);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D616E5">
        <w:rPr>
          <w:rFonts w:ascii="Cascadia Mono" w:hAnsi="Cascadia Mono" w:cs="Cascadia Mono"/>
          <w:color w:val="A31515"/>
          <w:sz w:val="19"/>
          <w:szCs w:val="19"/>
          <w:lang w:val="en-US"/>
        </w:rPr>
        <w:t>" and "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print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passengerHighSpawn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s (%i)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.size(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.size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(); i++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%.2f km,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[i]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oute length: %.2f km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[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stops.size() - 1]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modeling ti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model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dt = %.2f sec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d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иш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езультаты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modeling ends in: %.4f sec\n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ESULTS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verage missed stops count: %f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missedBusstops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verage passenger trip ti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trip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 (%f sec)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trip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verage passenger total ti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total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 (%f sec)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total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load by id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i :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busLoad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#%d: %.2f%%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.first, i.second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fprintf(</w:t>
      </w:r>
      <w:proofErr w:type="gramEnd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le,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ll bus load is: %.2f%%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allBusLoad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close(fil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Default="002B3FB6" w:rsidP="002B3FB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.cpp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xperiment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putreader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outputwriter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andom.h"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oCalculations(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существля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ычисления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calculating..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doExperiment(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inp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done in %.4f second(s)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ou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.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result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...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_time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 =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360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h * 360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 =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6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m * 60.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%i h %i m %f sec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, m, </w:t>
      </w:r>
      <w:r w:rsidRPr="002B3FB6">
        <w:rPr>
          <w:rFonts w:ascii="Cascadia Mono" w:hAnsi="Cascadia Mono" w:cs="Cascadia Mono"/>
          <w:color w:val="808080"/>
          <w:sz w:val="19"/>
          <w:szCs w:val="19"/>
          <w:lang w:val="en-US"/>
        </w:rPr>
        <w:t>sec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ain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result = 0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брасываем генератор случайных чисел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randomiz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входные и выходные данные для моделирования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In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p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2B91AF"/>
          <w:sz w:val="19"/>
          <w:szCs w:val="19"/>
          <w:lang w:val="en-US"/>
        </w:rPr>
        <w:t>ExperimentOutputData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u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tion = 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veResults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pfile[256]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utfile[256]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ечата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еню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\nchoose option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[1] - enter data from this,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[2] - enter data from file,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[3] - show results,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[4] - save result to file,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[5] - exit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option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чища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кран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ystem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cls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sstopPosition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tion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= 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nter input data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velocity (km/h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busVelocity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 waiting time (sec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busstopWaitingTime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seat limit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seatLimi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count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bus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oarding time (sec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boardingTime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it passengers low count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initPassengersLow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it passengers high count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initPassengersHigh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 low spawn time (sec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passengerLowSpawnTime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 high spawn time (sec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passengerHighSpawnTime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 count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busstopCoun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p.busstops.clear(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busstopCount; i++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 #%i position (km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busstopPosition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p.busstops.push_back(busstopPosition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modeling time step (sec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d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total modeling time (sec)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.modelingTime;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</w:rPr>
        <w:t>(!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doCalculations</w:t>
      </w:r>
      <w:proofErr w:type="gramEnd"/>
      <w:r w:rsidRPr="00D616E5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inp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out</w:t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 xml:space="preserve">)) { 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изошла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шибка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о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ремя</w:t>
      </w:r>
      <w:r w:rsidRPr="00D616E5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счетов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 = -2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rror while calculating..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aveResults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aveResults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= 0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nter input data filena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in &gt;&gt; inpfile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eading from '%s'..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fil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p = read(inpfil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...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ошибка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чтения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ходного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файла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sult = -1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rror while file opening..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нет ошибок чтения, значит считаем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result == 0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(!doCalculations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(inp, out)) { </w:t>
      </w:r>
      <w:r>
        <w:rPr>
          <w:rFonts w:ascii="Cascadia Mono" w:hAnsi="Cascadia Mono" w:cs="Cascadia Mono"/>
          <w:color w:val="008000"/>
          <w:sz w:val="19"/>
          <w:szCs w:val="19"/>
        </w:rPr>
        <w:t>// если произошла ошибка во время расчетов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result = -2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rror while calculating..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aveResults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aveResults =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3: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haveResults) {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ечатаем результаты в консоли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пишем исходные данные</w:t>
      </w:r>
    </w:p>
    <w:p w:rsidR="002B3FB6" w:rsidRPr="00D616E5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printf_</w:t>
      </w:r>
      <w:proofErr w:type="gramStart"/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( </w:t>
      </w:r>
      <w:r w:rsidRPr="00D616E5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gramEnd"/>
      <w:r w:rsidRPr="00D616E5">
        <w:rPr>
          <w:rFonts w:ascii="Cascadia Mono" w:hAnsi="Cascadia Mono" w:cs="Cascadia Mono"/>
          <w:color w:val="A31515"/>
          <w:sz w:val="19"/>
          <w:szCs w:val="19"/>
          <w:lang w:val="en-US"/>
        </w:rPr>
        <w:t>INPUT DATA:\n"</w:t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616E5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printf_</w:t>
      </w:r>
      <w:proofErr w:type="gramStart"/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gramEnd"/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bus velocity: %.2f km/h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busVelocity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 waiting time: %.2f sec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busstopWait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seat count: %i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seatLimi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count limit: %d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bus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oarding time: %.2f sec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board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init busstop passenger count between %i and %i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initPassengersLowCount, inp.initPassengersHighCoun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ssenger spawn time between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time(inp.passengerLowSpawn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 and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time(inp.passengerHighSpawn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stops (%i)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inp.busstops.size()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inp.busstops.size(); i++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%.2f km,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busstops[i]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oute length: %.2f km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busstops[inp.busstops.size() - 1]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modeling ti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time(inp.modeling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dt = %.2f sec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np.d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ишем</w:t>
      </w:r>
      <w:r w:rsidRPr="002B3FB6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езультаты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\nmodeling ends in: %.4f sec\n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out.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ESULTS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verage missed stops count: %f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out.missedBusstops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verage passenger trip ti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time(out.trip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 (%f sec)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out.trip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verage passenger total ti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_time(out.total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 (%f sec)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out.totalTim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bus load by id: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auto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: out.busLoad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#%d: %.2f%%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i.first, i.second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rintf_s( 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all bus load is: %.2f%%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out.allBusLoad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there is not any modeling results. please enter input data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aveResults)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enter output file name: 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&gt; outfile;</w:t>
      </w:r>
    </w:p>
    <w:p w:rsid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</w:rPr>
        <w:t>// сохраняем результаты вычислений в файл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write(outfile, inp, out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result saved into '%s'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, outfile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there is not any modeling results. please enter input data.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_s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wrong option!\n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} </w:t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tion != 5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ystem(</w:t>
      </w:r>
      <w:r w:rsidRPr="002B3FB6">
        <w:rPr>
          <w:rFonts w:ascii="Cascadia Mono" w:hAnsi="Cascadia Mono" w:cs="Cascadia Mono"/>
          <w:color w:val="A31515"/>
          <w:sz w:val="19"/>
          <w:szCs w:val="19"/>
          <w:lang w:val="en-US"/>
        </w:rPr>
        <w:t>"pause"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B3FB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B3F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;</w:t>
      </w:r>
    </w:p>
    <w:p w:rsidR="002B3FB6" w:rsidRPr="002B3FB6" w:rsidRDefault="002B3FB6" w:rsidP="002B3F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B3FB6" w:rsidRPr="002B3FB6" w:rsidRDefault="002B3FB6" w:rsidP="002B3FB6">
      <w:pPr>
        <w:tabs>
          <w:tab w:val="left" w:pos="368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sectPr w:rsidR="002B3FB6" w:rsidRPr="002B3FB6" w:rsidSect="00F25762">
      <w:head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3714" w:rsidRDefault="005F3714" w:rsidP="00F25762">
      <w:pPr>
        <w:spacing w:after="0" w:line="240" w:lineRule="auto"/>
      </w:pPr>
      <w:r>
        <w:separator/>
      </w:r>
    </w:p>
  </w:endnote>
  <w:endnote w:type="continuationSeparator" w:id="0">
    <w:p w:rsidR="005F3714" w:rsidRDefault="005F3714" w:rsidP="00F257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3714" w:rsidRDefault="005F3714" w:rsidP="00F25762">
      <w:pPr>
        <w:spacing w:after="0" w:line="240" w:lineRule="auto"/>
      </w:pPr>
      <w:r>
        <w:separator/>
      </w:r>
    </w:p>
  </w:footnote>
  <w:footnote w:type="continuationSeparator" w:id="0">
    <w:p w:rsidR="005F3714" w:rsidRDefault="005F3714" w:rsidP="00F257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366046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5863BD" w:rsidRPr="00F25762" w:rsidRDefault="005863BD">
        <w:pPr>
          <w:pStyle w:val="a3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2576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2576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2576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06C2D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F2576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5863BD" w:rsidRDefault="005863BD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4F93"/>
    <w:rsid w:val="000552EE"/>
    <w:rsid w:val="00083AA1"/>
    <w:rsid w:val="000966B5"/>
    <w:rsid w:val="000A4119"/>
    <w:rsid w:val="000B4482"/>
    <w:rsid w:val="000C24EB"/>
    <w:rsid w:val="000C3D11"/>
    <w:rsid w:val="000C7DE8"/>
    <w:rsid w:val="000E740E"/>
    <w:rsid w:val="000F64A9"/>
    <w:rsid w:val="00131197"/>
    <w:rsid w:val="00142FA4"/>
    <w:rsid w:val="00171C1B"/>
    <w:rsid w:val="001857BC"/>
    <w:rsid w:val="00185A16"/>
    <w:rsid w:val="001A24AA"/>
    <w:rsid w:val="001A28CC"/>
    <w:rsid w:val="001D1B3A"/>
    <w:rsid w:val="001F125C"/>
    <w:rsid w:val="00232DF3"/>
    <w:rsid w:val="00261AF1"/>
    <w:rsid w:val="002826AF"/>
    <w:rsid w:val="0029160E"/>
    <w:rsid w:val="002B3FB6"/>
    <w:rsid w:val="002E1733"/>
    <w:rsid w:val="002F3533"/>
    <w:rsid w:val="00306C2D"/>
    <w:rsid w:val="0033383C"/>
    <w:rsid w:val="00335B3B"/>
    <w:rsid w:val="003478AC"/>
    <w:rsid w:val="003A0EF4"/>
    <w:rsid w:val="003E0B66"/>
    <w:rsid w:val="003E429C"/>
    <w:rsid w:val="004020D8"/>
    <w:rsid w:val="00411ECA"/>
    <w:rsid w:val="00464D02"/>
    <w:rsid w:val="004B0DCE"/>
    <w:rsid w:val="004E46C4"/>
    <w:rsid w:val="00517276"/>
    <w:rsid w:val="005863BD"/>
    <w:rsid w:val="005D0EF2"/>
    <w:rsid w:val="005E02CD"/>
    <w:rsid w:val="005E1D31"/>
    <w:rsid w:val="005F3714"/>
    <w:rsid w:val="00604320"/>
    <w:rsid w:val="00606BE6"/>
    <w:rsid w:val="006258E8"/>
    <w:rsid w:val="00637213"/>
    <w:rsid w:val="00692805"/>
    <w:rsid w:val="006939BD"/>
    <w:rsid w:val="006D2EDA"/>
    <w:rsid w:val="007142E2"/>
    <w:rsid w:val="007329DB"/>
    <w:rsid w:val="00776551"/>
    <w:rsid w:val="00781CC6"/>
    <w:rsid w:val="0079549B"/>
    <w:rsid w:val="007A1D14"/>
    <w:rsid w:val="0083645C"/>
    <w:rsid w:val="00842E6C"/>
    <w:rsid w:val="00852F81"/>
    <w:rsid w:val="00891E85"/>
    <w:rsid w:val="008B4F93"/>
    <w:rsid w:val="008E752B"/>
    <w:rsid w:val="00933E6E"/>
    <w:rsid w:val="0095387F"/>
    <w:rsid w:val="00965E7B"/>
    <w:rsid w:val="00996CD4"/>
    <w:rsid w:val="009978E9"/>
    <w:rsid w:val="009C718E"/>
    <w:rsid w:val="009D2012"/>
    <w:rsid w:val="009D4F0E"/>
    <w:rsid w:val="009F71EB"/>
    <w:rsid w:val="00A12747"/>
    <w:rsid w:val="00A5651C"/>
    <w:rsid w:val="00B01592"/>
    <w:rsid w:val="00B41C62"/>
    <w:rsid w:val="00B463AA"/>
    <w:rsid w:val="00B46944"/>
    <w:rsid w:val="00B65BC9"/>
    <w:rsid w:val="00BB03BA"/>
    <w:rsid w:val="00C67ECE"/>
    <w:rsid w:val="00C7343F"/>
    <w:rsid w:val="00CD057C"/>
    <w:rsid w:val="00CF3142"/>
    <w:rsid w:val="00D04A7A"/>
    <w:rsid w:val="00D3426E"/>
    <w:rsid w:val="00D616E5"/>
    <w:rsid w:val="00DC781D"/>
    <w:rsid w:val="00E06994"/>
    <w:rsid w:val="00E11ED9"/>
    <w:rsid w:val="00E35E9D"/>
    <w:rsid w:val="00E36708"/>
    <w:rsid w:val="00E47910"/>
    <w:rsid w:val="00E879DE"/>
    <w:rsid w:val="00EA4F4D"/>
    <w:rsid w:val="00EE5EA2"/>
    <w:rsid w:val="00F25762"/>
    <w:rsid w:val="00F268A1"/>
    <w:rsid w:val="00F54823"/>
    <w:rsid w:val="00FC1422"/>
    <w:rsid w:val="00FC4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B339AB"/>
  <w15:chartTrackingRefBased/>
  <w15:docId w15:val="{9372267A-70C8-464F-9110-D9AEBA499B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C24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C24E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257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25762"/>
  </w:style>
  <w:style w:type="paragraph" w:styleId="a5">
    <w:name w:val="footer"/>
    <w:basedOn w:val="a"/>
    <w:link w:val="a6"/>
    <w:uiPriority w:val="99"/>
    <w:unhideWhenUsed/>
    <w:rsid w:val="00F257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25762"/>
  </w:style>
  <w:style w:type="paragraph" w:styleId="a7">
    <w:name w:val="List Paragraph"/>
    <w:basedOn w:val="a"/>
    <w:uiPriority w:val="34"/>
    <w:qFormat/>
    <w:rsid w:val="004B0DCE"/>
    <w:pPr>
      <w:ind w:left="720"/>
      <w:contextualSpacing/>
    </w:pPr>
  </w:style>
  <w:style w:type="paragraph" w:customStyle="1" w:styleId="a8">
    <w:name w:val="Заголовок А"/>
    <w:basedOn w:val="a"/>
    <w:link w:val="a9"/>
    <w:qFormat/>
    <w:rsid w:val="000C24EB"/>
    <w:pPr>
      <w:tabs>
        <w:tab w:val="left" w:pos="3686"/>
      </w:tabs>
      <w:spacing w:after="0" w:line="360" w:lineRule="auto"/>
      <w:jc w:val="center"/>
    </w:pPr>
    <w:rPr>
      <w:rFonts w:ascii="Times New Roman" w:hAnsi="Times New Roman" w:cs="Times New Roman"/>
      <w:b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0C24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9">
    <w:name w:val="Заголовок А Знак"/>
    <w:basedOn w:val="a0"/>
    <w:link w:val="a8"/>
    <w:rsid w:val="000C24EB"/>
    <w:rPr>
      <w:rFonts w:ascii="Times New Roman" w:hAnsi="Times New Roman" w:cs="Times New Roman"/>
      <w:b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0C24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306C2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06C2D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306C2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75EC02-4A0A-4848-999B-744634333F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</TotalTime>
  <Pages>52</Pages>
  <Words>9882</Words>
  <Characters>56333</Characters>
  <Application>Microsoft Office Word</Application>
  <DocSecurity>0</DocSecurity>
  <Lines>469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6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91</cp:revision>
  <dcterms:created xsi:type="dcterms:W3CDTF">2022-09-24T19:04:00Z</dcterms:created>
  <dcterms:modified xsi:type="dcterms:W3CDTF">2022-09-27T04:11:00Z</dcterms:modified>
</cp:coreProperties>
</file>